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140852"/>
      <w:bookmarkStart w:id="1" w:name="_Toc405140940"/>
      <w:bookmarkStart w:id="2" w:name="_Toc405141003"/>
      <w:bookmarkStart w:id="3" w:name="_Toc405034163"/>
      <w:r>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D547B6">
          <w:rPr>
            <w:noProof/>
            <w:webHidden/>
          </w:rPr>
          <w:t>1</w:t>
        </w:r>
        <w:r w:rsidR="000F619D">
          <w:rPr>
            <w:noProof/>
            <w:webHidden/>
          </w:rPr>
          <w:fldChar w:fldCharType="end"/>
        </w:r>
      </w:hyperlink>
    </w:p>
    <w:p w:rsidR="000F619D" w:rsidRDefault="001D4349">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D547B6">
          <w:rPr>
            <w:noProof/>
            <w:webHidden/>
          </w:rPr>
          <w:t>2</w:t>
        </w:r>
        <w:r w:rsidR="000F619D">
          <w:rPr>
            <w:noProof/>
            <w:webHidden/>
          </w:rPr>
          <w:fldChar w:fldCharType="end"/>
        </w:r>
      </w:hyperlink>
    </w:p>
    <w:p w:rsidR="000F619D" w:rsidRDefault="001D4349">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D547B6">
          <w:rPr>
            <w:noProof/>
            <w:webHidden/>
          </w:rPr>
          <w:t>6</w:t>
        </w:r>
        <w:r w:rsidR="000F619D">
          <w:rPr>
            <w:noProof/>
            <w:webHidden/>
          </w:rPr>
          <w:fldChar w:fldCharType="end"/>
        </w:r>
      </w:hyperlink>
    </w:p>
    <w:p w:rsidR="000F619D" w:rsidRDefault="001D4349">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D547B6">
          <w:rPr>
            <w:noProof/>
            <w:webHidden/>
          </w:rPr>
          <w:t>7</w:t>
        </w:r>
        <w:r w:rsidR="000F619D">
          <w:rPr>
            <w:noProof/>
            <w:webHidden/>
          </w:rPr>
          <w:fldChar w:fldCharType="end"/>
        </w:r>
      </w:hyperlink>
    </w:p>
    <w:p w:rsidR="000F619D" w:rsidRDefault="001D4349">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D547B6">
          <w:rPr>
            <w:noProof/>
            <w:webHidden/>
          </w:rPr>
          <w:t>9</w:t>
        </w:r>
        <w:r w:rsidR="000F619D">
          <w:rPr>
            <w:noProof/>
            <w:webHidden/>
          </w:rPr>
          <w:fldChar w:fldCharType="end"/>
        </w:r>
      </w:hyperlink>
    </w:p>
    <w:p w:rsidR="000F619D" w:rsidRDefault="001D4349">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D547B6">
          <w:rPr>
            <w:noProof/>
            <w:webHidden/>
          </w:rPr>
          <w:t>10</w:t>
        </w:r>
        <w:r w:rsidR="000F619D">
          <w:rPr>
            <w:noProof/>
            <w:webHidden/>
          </w:rPr>
          <w:fldChar w:fldCharType="end"/>
        </w:r>
      </w:hyperlink>
    </w:p>
    <w:p w:rsidR="000F619D" w:rsidRDefault="001D4349">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D547B6">
          <w:rPr>
            <w:noProof/>
            <w:webHidden/>
          </w:rPr>
          <w:t>11</w:t>
        </w:r>
        <w:r w:rsidR="000F619D">
          <w:rPr>
            <w:noProof/>
            <w:webHidden/>
          </w:rPr>
          <w:fldChar w:fldCharType="end"/>
        </w:r>
      </w:hyperlink>
    </w:p>
    <w:p w:rsidR="000F619D" w:rsidRDefault="001D4349">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D547B6">
          <w:rPr>
            <w:noProof/>
            <w:webHidden/>
          </w:rPr>
          <w:t>14</w:t>
        </w:r>
        <w:r w:rsidR="000F619D">
          <w:rPr>
            <w:noProof/>
            <w:webHidden/>
          </w:rPr>
          <w:fldChar w:fldCharType="end"/>
        </w:r>
      </w:hyperlink>
    </w:p>
    <w:p w:rsidR="000F619D" w:rsidRDefault="001D4349">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D547B6">
          <w:rPr>
            <w:noProof/>
            <w:webHidden/>
          </w:rPr>
          <w:t>24</w:t>
        </w:r>
        <w:r w:rsidR="000F619D">
          <w:rPr>
            <w:noProof/>
            <w:webHidden/>
          </w:rPr>
          <w:fldChar w:fldCharType="end"/>
        </w:r>
      </w:hyperlink>
    </w:p>
    <w:p w:rsidR="000F619D" w:rsidRDefault="001D4349">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D547B6">
          <w:rPr>
            <w:noProof/>
            <w:webHidden/>
          </w:rPr>
          <w:t>26</w:t>
        </w:r>
        <w:r w:rsidR="000F619D">
          <w:rPr>
            <w:noProof/>
            <w:webHidden/>
          </w:rPr>
          <w:fldChar w:fldCharType="end"/>
        </w:r>
      </w:hyperlink>
    </w:p>
    <w:p w:rsidR="000F619D" w:rsidRDefault="001D4349">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D547B6">
          <w:rPr>
            <w:noProof/>
            <w:webHidden/>
          </w:rPr>
          <w:t>27</w:t>
        </w:r>
        <w:r w:rsidR="000F619D">
          <w:rPr>
            <w:noProof/>
            <w:webHidden/>
          </w:rPr>
          <w:fldChar w:fldCharType="end"/>
        </w:r>
      </w:hyperlink>
    </w:p>
    <w:p w:rsidR="000F619D" w:rsidRDefault="001D4349">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D547B6">
          <w:rPr>
            <w:noProof/>
            <w:webHidden/>
          </w:rPr>
          <w:t>84</w:t>
        </w:r>
        <w:r w:rsidR="000F619D">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4" w:name="_Toc405140853"/>
      <w:bookmarkStart w:id="5" w:name="_Toc405140941"/>
      <w:bookmarkStart w:id="6" w:name="_Toc405141004"/>
      <w:r>
        <w:lastRenderedPageBreak/>
        <w:t>Project Proposal</w:t>
      </w:r>
      <w:bookmarkEnd w:id="3"/>
      <w:bookmarkEnd w:id="4"/>
      <w:bookmarkEnd w:id="5"/>
      <w:bookmarkEnd w:id="6"/>
    </w:p>
    <w:p w:rsidR="004B20D2" w:rsidRDefault="004B20D2" w:rsidP="0037086D">
      <w:pPr>
        <w:pStyle w:val="Heading2"/>
        <w:spacing w:line="240" w:lineRule="auto"/>
      </w:pPr>
      <w:bookmarkStart w:id="7" w:name="_Toc405034164"/>
      <w:bookmarkStart w:id="8" w:name="_Toc405140942"/>
      <w:bookmarkStart w:id="9" w:name="_Toc405141005"/>
      <w:r>
        <w:t>Team Members</w:t>
      </w:r>
      <w:bookmarkEnd w:id="7"/>
      <w:bookmarkEnd w:id="8"/>
      <w:bookmarkEnd w:id="9"/>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0" w:name="_Toc405034165"/>
      <w:bookmarkStart w:id="11" w:name="_Toc405140943"/>
      <w:bookmarkStart w:id="12" w:name="_Toc405141006"/>
      <w:r>
        <w:t>Proposed Client</w:t>
      </w:r>
      <w:bookmarkEnd w:id="10"/>
      <w:bookmarkEnd w:id="11"/>
      <w:bookmarkEnd w:id="12"/>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13" w:name="_Toc405034166"/>
      <w:bookmarkStart w:id="14" w:name="_Toc405140944"/>
      <w:bookmarkStart w:id="15" w:name="_Toc405141007"/>
      <w:r>
        <w:t>Project Description</w:t>
      </w:r>
      <w:bookmarkEnd w:id="13"/>
      <w:bookmarkEnd w:id="14"/>
      <w:bookmarkEnd w:id="1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16" w:name="_Toc405034167"/>
      <w:bookmarkStart w:id="17" w:name="_Toc405140945"/>
      <w:bookmarkStart w:id="18" w:name="_Toc405141008"/>
      <w:r>
        <w:t>Project Justification</w:t>
      </w:r>
      <w:bookmarkEnd w:id="16"/>
      <w:bookmarkEnd w:id="17"/>
      <w:bookmarkEnd w:id="18"/>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19" w:name="_Toc405034168"/>
      <w:bookmarkStart w:id="20" w:name="_Toc405140946"/>
      <w:bookmarkStart w:id="21" w:name="_Toc405141009"/>
      <w:r>
        <w:t>Project Plan / Schedule</w:t>
      </w:r>
      <w:bookmarkEnd w:id="19"/>
      <w:bookmarkEnd w:id="20"/>
      <w:bookmarkEnd w:id="21"/>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0665FD" w:rsidRDefault="000665FD">
      <w:r>
        <w:br w:type="page"/>
      </w:r>
    </w:p>
    <w:p w:rsidR="004B20D2" w:rsidRPr="004B20D2" w:rsidRDefault="004B20D2" w:rsidP="0037086D">
      <w:pPr>
        <w:spacing w:after="0" w:line="240" w:lineRule="auto"/>
      </w:pPr>
      <w:r w:rsidRPr="004B20D2">
        <w:lastRenderedPageBreak/>
        <w:t>The following table highlights the above mentioned phase with its estimated timeline.</w:t>
      </w:r>
      <w:r w:rsidR="000665FD">
        <w:t xml:space="preserve"> This table differs from the finalized schedule, found later in this document.</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AC7020">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AC7020">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22" w:name="_Toc405034169"/>
      <w:bookmarkStart w:id="23" w:name="_Toc405140947"/>
      <w:bookmarkStart w:id="24" w:name="_Toc405141010"/>
      <w:r>
        <w:t>Work Cited</w:t>
      </w:r>
      <w:bookmarkEnd w:id="22"/>
      <w:bookmarkEnd w:id="23"/>
      <w:bookmarkEnd w:id="24"/>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lastRenderedPageBreak/>
        <w:t xml:space="preserve">Pulse. (2014, May 20). Gordon Biersch Dunkles release marks brewery's 25th anniversary. BeerPuls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25" w:name="_Toc405034170"/>
      <w:r>
        <w:br w:type="page"/>
      </w:r>
    </w:p>
    <w:p w:rsidR="00D6441E" w:rsidRDefault="00D6441E" w:rsidP="0037086D">
      <w:pPr>
        <w:pStyle w:val="Heading1"/>
        <w:spacing w:line="240" w:lineRule="auto"/>
      </w:pPr>
      <w:bookmarkStart w:id="26" w:name="_Toc405140854"/>
      <w:bookmarkStart w:id="27" w:name="_Toc405140948"/>
      <w:bookmarkStart w:id="28" w:name="_Toc405141011"/>
      <w:r>
        <w:lastRenderedPageBreak/>
        <w:t>Executive Summary</w:t>
      </w:r>
      <w:bookmarkEnd w:id="25"/>
      <w:bookmarkEnd w:id="26"/>
      <w:bookmarkEnd w:id="27"/>
      <w:bookmarkEnd w:id="28"/>
    </w:p>
    <w:p w:rsidR="00EC599E" w:rsidRPr="007F64FB" w:rsidRDefault="00EC599E" w:rsidP="00EC599E">
      <w:pPr>
        <w:pStyle w:val="Heading2"/>
        <w:rPr>
          <w:rFonts w:eastAsia="Times New Roman"/>
        </w:rPr>
      </w:pPr>
      <w:bookmarkStart w:id="29" w:name="_Toc405140949"/>
      <w:bookmarkStart w:id="30" w:name="_Toc405141012"/>
      <w:bookmarkStart w:id="31" w:name="_Toc397611000"/>
      <w:r w:rsidRPr="007F64FB">
        <w:rPr>
          <w:rFonts w:eastAsia="Times New Roman"/>
        </w:rPr>
        <w:t>Background</w:t>
      </w:r>
      <w:bookmarkEnd w:id="29"/>
      <w:bookmarkEnd w:id="30"/>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32" w:name="_Toc405140950"/>
      <w:bookmarkStart w:id="33" w:name="_Toc405141013"/>
      <w:bookmarkEnd w:id="31"/>
      <w:r>
        <w:rPr>
          <w:rFonts w:eastAsia="Times New Roman"/>
        </w:rPr>
        <w:t>Clien</w:t>
      </w:r>
      <w:r>
        <w:t>t</w:t>
      </w:r>
      <w:r>
        <w:rPr>
          <w:rFonts w:eastAsia="Times New Roman"/>
        </w:rPr>
        <w:t xml:space="preserve"> Information</w:t>
      </w:r>
      <w:bookmarkEnd w:id="32"/>
      <w:bookmarkEnd w:id="33"/>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34" w:name="_Toc405140951"/>
      <w:bookmarkStart w:id="35" w:name="_Toc405141014"/>
      <w:r w:rsidRPr="007F64FB">
        <w:rPr>
          <w:rFonts w:eastAsia="Times New Roman"/>
        </w:rPr>
        <w:t>Proposed Project</w:t>
      </w:r>
      <w:bookmarkEnd w:id="34"/>
      <w:bookmarkEnd w:id="35"/>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proofErr w:type="gramStart"/>
      <w:r>
        <w:t xml:space="preserve">will </w:t>
      </w:r>
      <w:r w:rsidR="00EC599E" w:rsidRPr="00DA546E">
        <w:t xml:space="preserve"> track</w:t>
      </w:r>
      <w:proofErr w:type="gramEnd"/>
      <w:r w:rsidR="00EC599E" w:rsidRPr="00DA546E">
        <w:t xml:space="preserve"> sales and maintain a better inventory management system.</w:t>
      </w:r>
    </w:p>
    <w:p w:rsidR="00EC599E" w:rsidRPr="00EA2616" w:rsidRDefault="00EC599E" w:rsidP="00EC599E">
      <w:pPr>
        <w:pStyle w:val="Heading2"/>
        <w:rPr>
          <w:rFonts w:eastAsia="Times New Roman"/>
        </w:rPr>
      </w:pPr>
      <w:bookmarkStart w:id="36" w:name="_Toc405140952"/>
      <w:bookmarkStart w:id="37" w:name="_Toc405141015"/>
      <w:r>
        <w:rPr>
          <w:rFonts w:eastAsia="Times New Roman"/>
        </w:rPr>
        <w:t>Estimated cost</w:t>
      </w:r>
      <w:bookmarkEnd w:id="36"/>
      <w:bookmarkEnd w:id="37"/>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AC7020">
        <w:trPr>
          <w:trHeight w:val="266"/>
        </w:trPr>
        <w:tc>
          <w:tcPr>
            <w:tcW w:w="3780" w:type="dxa"/>
          </w:tcPr>
          <w:p w:rsidR="00EC599E" w:rsidRPr="00715A37" w:rsidRDefault="00EC599E" w:rsidP="00AC7020">
            <w:pPr>
              <w:rPr>
                <w:b/>
              </w:rPr>
            </w:pPr>
            <w:r>
              <w:rPr>
                <w:b/>
              </w:rPr>
              <w:t>Description</w:t>
            </w:r>
          </w:p>
        </w:tc>
        <w:tc>
          <w:tcPr>
            <w:tcW w:w="3870" w:type="dxa"/>
          </w:tcPr>
          <w:p w:rsidR="00EC599E" w:rsidRPr="00715A37" w:rsidRDefault="00EC599E" w:rsidP="00AC7020">
            <w:pPr>
              <w:rPr>
                <w:b/>
              </w:rPr>
            </w:pPr>
            <w:r>
              <w:rPr>
                <w:b/>
              </w:rPr>
              <w:t xml:space="preserve">Cost </w:t>
            </w:r>
          </w:p>
        </w:tc>
      </w:tr>
      <w:tr w:rsidR="00EC599E" w:rsidRPr="00EA2616" w:rsidTr="00AC7020">
        <w:trPr>
          <w:trHeight w:val="252"/>
        </w:trPr>
        <w:tc>
          <w:tcPr>
            <w:tcW w:w="3780" w:type="dxa"/>
            <w:vAlign w:val="center"/>
          </w:tcPr>
          <w:p w:rsidR="00EC599E" w:rsidRPr="00EA2616" w:rsidRDefault="00EC599E" w:rsidP="00AC7020">
            <w:r w:rsidRPr="00EA2616">
              <w:t>Servers (2 units)</w:t>
            </w:r>
          </w:p>
        </w:tc>
        <w:tc>
          <w:tcPr>
            <w:tcW w:w="3870" w:type="dxa"/>
            <w:vAlign w:val="center"/>
          </w:tcPr>
          <w:p w:rsidR="00EC599E" w:rsidRPr="00EA2616" w:rsidRDefault="00EC599E" w:rsidP="00AC7020">
            <w:r w:rsidRPr="00EA2616">
              <w:t>$ 17,969.12</w:t>
            </w:r>
          </w:p>
        </w:tc>
      </w:tr>
      <w:tr w:rsidR="00EC599E" w:rsidRPr="00EA2616" w:rsidTr="00AC7020">
        <w:trPr>
          <w:trHeight w:val="266"/>
        </w:trPr>
        <w:tc>
          <w:tcPr>
            <w:tcW w:w="3780" w:type="dxa"/>
            <w:vAlign w:val="center"/>
          </w:tcPr>
          <w:p w:rsidR="00EC599E" w:rsidRPr="00EA2616" w:rsidRDefault="00EC599E" w:rsidP="00AC7020">
            <w:r w:rsidRPr="00EA2616">
              <w:t>POS Terminals (4 units)</w:t>
            </w:r>
          </w:p>
        </w:tc>
        <w:tc>
          <w:tcPr>
            <w:tcW w:w="3870" w:type="dxa"/>
            <w:vAlign w:val="center"/>
          </w:tcPr>
          <w:p w:rsidR="00EC599E" w:rsidRPr="00EA2616" w:rsidRDefault="00EC599E" w:rsidP="00AC7020">
            <w:r w:rsidRPr="00EA2616">
              <w:t>$6,490.46</w:t>
            </w:r>
          </w:p>
        </w:tc>
      </w:tr>
      <w:tr w:rsidR="00EC599E" w:rsidRPr="00EA2616" w:rsidTr="00AC7020">
        <w:trPr>
          <w:trHeight w:val="266"/>
        </w:trPr>
        <w:tc>
          <w:tcPr>
            <w:tcW w:w="3780" w:type="dxa"/>
            <w:vAlign w:val="center"/>
          </w:tcPr>
          <w:p w:rsidR="00EC599E" w:rsidRPr="00EA2616" w:rsidRDefault="00EC599E" w:rsidP="00AC7020">
            <w:r w:rsidRPr="00EA2616">
              <w:t>POS Software License</w:t>
            </w:r>
          </w:p>
        </w:tc>
        <w:tc>
          <w:tcPr>
            <w:tcW w:w="3870" w:type="dxa"/>
            <w:vAlign w:val="center"/>
          </w:tcPr>
          <w:p w:rsidR="00EC599E" w:rsidRPr="00EA2616" w:rsidRDefault="00EC599E" w:rsidP="00AC7020">
            <w:r w:rsidRPr="00EA2616">
              <w:t>$ 99.00</w:t>
            </w:r>
          </w:p>
        </w:tc>
      </w:tr>
      <w:tr w:rsidR="00EC599E" w:rsidRPr="00EA2616" w:rsidTr="00AC7020">
        <w:trPr>
          <w:trHeight w:val="266"/>
        </w:trPr>
        <w:tc>
          <w:tcPr>
            <w:tcW w:w="3780" w:type="dxa"/>
            <w:vAlign w:val="center"/>
          </w:tcPr>
          <w:p w:rsidR="00EC599E" w:rsidRPr="00EA2616" w:rsidRDefault="00EC599E" w:rsidP="00AC7020">
            <w:r w:rsidRPr="00EA2616">
              <w:t>Labor</w:t>
            </w:r>
          </w:p>
        </w:tc>
        <w:tc>
          <w:tcPr>
            <w:tcW w:w="3870" w:type="dxa"/>
            <w:vAlign w:val="center"/>
          </w:tcPr>
          <w:p w:rsidR="00EC599E" w:rsidRPr="00EA2616" w:rsidRDefault="00EC599E" w:rsidP="00AC7020">
            <w:r w:rsidRPr="00EA2616">
              <w:t>$ 31,500</w:t>
            </w:r>
          </w:p>
        </w:tc>
      </w:tr>
      <w:tr w:rsidR="00EC599E" w:rsidRPr="00EA2616" w:rsidTr="00AC7020">
        <w:trPr>
          <w:trHeight w:val="266"/>
        </w:trPr>
        <w:tc>
          <w:tcPr>
            <w:tcW w:w="3780" w:type="dxa"/>
            <w:vAlign w:val="center"/>
          </w:tcPr>
          <w:p w:rsidR="00EC599E" w:rsidRPr="00EA2616" w:rsidRDefault="00EC599E" w:rsidP="00AC7020">
            <w:r w:rsidRPr="00EA2616">
              <w:t>Backups</w:t>
            </w:r>
          </w:p>
        </w:tc>
        <w:tc>
          <w:tcPr>
            <w:tcW w:w="3870" w:type="dxa"/>
            <w:vAlign w:val="center"/>
          </w:tcPr>
          <w:p w:rsidR="00EC599E" w:rsidRPr="00EA2616" w:rsidRDefault="00EC599E" w:rsidP="00AC7020">
            <w:r w:rsidRPr="00EA2616">
              <w:t>$0. 12</w:t>
            </w:r>
          </w:p>
        </w:tc>
      </w:tr>
      <w:tr w:rsidR="00EC599E" w:rsidRPr="00EA2616" w:rsidTr="00AC7020">
        <w:trPr>
          <w:trHeight w:val="266"/>
        </w:trPr>
        <w:tc>
          <w:tcPr>
            <w:tcW w:w="3780" w:type="dxa"/>
          </w:tcPr>
          <w:p w:rsidR="00EC599E" w:rsidRPr="00715A37" w:rsidRDefault="00EC599E" w:rsidP="00AC7020">
            <w:pPr>
              <w:rPr>
                <w:b/>
              </w:rPr>
            </w:pPr>
            <w:r w:rsidRPr="00715A37">
              <w:rPr>
                <w:b/>
              </w:rPr>
              <w:t>Total</w:t>
            </w:r>
            <w:r>
              <w:rPr>
                <w:b/>
              </w:rPr>
              <w:t xml:space="preserve"> Cost</w:t>
            </w:r>
          </w:p>
        </w:tc>
        <w:tc>
          <w:tcPr>
            <w:tcW w:w="3870" w:type="dxa"/>
          </w:tcPr>
          <w:p w:rsidR="00EC599E" w:rsidRPr="00715A37" w:rsidRDefault="00EC599E" w:rsidP="00AC7020">
            <w:pPr>
              <w:rPr>
                <w:b/>
              </w:rPr>
            </w:pPr>
            <w:r w:rsidRPr="00715A37">
              <w:rPr>
                <w:b/>
              </w:rPr>
              <w:t xml:space="preserve">$ 56,058.58+ (0.12 * </w:t>
            </w:r>
            <w:r w:rsidRPr="00715A37">
              <w:rPr>
                <w:b/>
                <w:u w:val="single"/>
              </w:rPr>
              <w:t>x</w:t>
            </w:r>
            <w:r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38" w:name="_Toc405034171"/>
      <w:r w:rsidR="00932B40">
        <w:br w:type="page"/>
      </w:r>
    </w:p>
    <w:p w:rsidR="00D6441E" w:rsidRDefault="00D6441E" w:rsidP="0037086D">
      <w:pPr>
        <w:pStyle w:val="Heading1"/>
        <w:spacing w:line="240" w:lineRule="auto"/>
      </w:pPr>
      <w:bookmarkStart w:id="39" w:name="_Toc405140855"/>
      <w:bookmarkStart w:id="40" w:name="_Toc405140953"/>
      <w:bookmarkStart w:id="41" w:name="_Toc405141016"/>
      <w:r>
        <w:lastRenderedPageBreak/>
        <w:t>System Definition</w:t>
      </w:r>
      <w:bookmarkEnd w:id="38"/>
      <w:bookmarkEnd w:id="39"/>
      <w:bookmarkEnd w:id="40"/>
      <w:bookmarkEnd w:id="41"/>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42" w:name="_Toc405140954"/>
      <w:bookmarkStart w:id="43" w:name="_Toc405141017"/>
      <w:r w:rsidRPr="0037086D">
        <w:rPr>
          <w:rStyle w:val="Heading2Char"/>
        </w:rPr>
        <w:t>Project Scope</w:t>
      </w:r>
      <w:bookmarkEnd w:id="42"/>
      <w:bookmarkEnd w:id="43"/>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AC7020" w:rsidRPr="00FB5C1D" w:rsidRDefault="00AC7020"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AC7020" w:rsidRPr="00FB5C1D" w:rsidRDefault="00AC7020"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AC7020" w:rsidRPr="00FB5C1D" w:rsidRDefault="00AC7020"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AC7020" w:rsidRPr="00FB5C1D" w:rsidRDefault="00AC7020"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AC7020" w:rsidRPr="001D0D86" w:rsidRDefault="00AC7020"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AC7020" w:rsidRPr="001D0D86" w:rsidRDefault="00AC7020"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AC7020" w:rsidRPr="00763D8B" w:rsidRDefault="00AC7020"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AC7020" w:rsidRPr="00763D8B" w:rsidRDefault="00AC7020"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AC7020" w:rsidRPr="00763D8B" w:rsidRDefault="00AC7020"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AC7020" w:rsidRPr="00FB5C1D" w:rsidRDefault="00AC7020"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AC7020" w:rsidRPr="00FB5C1D" w:rsidRDefault="00AC7020"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AC7020" w:rsidRPr="00FB5C1D" w:rsidRDefault="00AC7020"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AC7020" w:rsidRPr="00FB5C1D" w:rsidRDefault="00AC7020"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AC7020" w:rsidRPr="001D0D86" w:rsidRDefault="00AC7020"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AC7020" w:rsidRPr="001D0D86" w:rsidRDefault="00AC7020"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AC7020" w:rsidRPr="00763D8B" w:rsidRDefault="00AC7020"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AC7020" w:rsidRPr="00763D8B" w:rsidRDefault="00AC7020"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AC7020" w:rsidRPr="00763D8B" w:rsidRDefault="00AC7020"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44" w:name="_Toc405140955"/>
      <w:bookmarkStart w:id="45" w:name="_Toc405141018"/>
      <w:r w:rsidRPr="0037086D">
        <w:rPr>
          <w:rStyle w:val="Heading2Char"/>
        </w:rPr>
        <w:lastRenderedPageBreak/>
        <w:t>User View</w:t>
      </w:r>
      <w:r>
        <w:rPr>
          <w:rStyle w:val="Heading2Char"/>
        </w:rPr>
        <w:t>s</w:t>
      </w:r>
      <w:bookmarkEnd w:id="44"/>
      <w:bookmarkEnd w:id="45"/>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46" w:name="_Toc405140956"/>
      <w:bookmarkStart w:id="47" w:name="_Toc405141019"/>
      <w:r w:rsidRPr="0037086D">
        <w:rPr>
          <w:rStyle w:val="Heading2Char"/>
        </w:rPr>
        <w:t>Application Areas</w:t>
      </w:r>
      <w:bookmarkEnd w:id="46"/>
      <w:bookmarkEnd w:id="4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2B75E8" w:rsidP="0037086D">
      <w:pPr>
        <w:pStyle w:val="ListParagraph"/>
        <w:numPr>
          <w:ilvl w:val="0"/>
          <w:numId w:val="7"/>
        </w:numPr>
        <w:spacing w:after="0" w:line="240" w:lineRule="auto"/>
        <w:rPr>
          <w:rFonts w:ascii="Arial" w:eastAsia="Times New Roman" w:hAnsi="Arial" w:cs="Arial"/>
          <w:color w:val="222222"/>
          <w:sz w:val="19"/>
          <w:szCs w:val="19"/>
        </w:rPr>
      </w:pPr>
      <w:proofErr w:type="gramStart"/>
      <w:r>
        <w:t>v</w:t>
      </w:r>
      <w:r w:rsidR="0037086D" w:rsidRPr="00701AE1">
        <w:t>isual</w:t>
      </w:r>
      <w:proofErr w:type="gramEnd"/>
      <w:r w:rsidR="0037086D"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48" w:name="_Toc405034172"/>
      <w:r>
        <w:br w:type="page"/>
      </w:r>
    </w:p>
    <w:p w:rsidR="00D6441E" w:rsidRDefault="00D6441E" w:rsidP="0037086D">
      <w:pPr>
        <w:pStyle w:val="Heading1"/>
        <w:spacing w:line="240" w:lineRule="auto"/>
      </w:pPr>
      <w:bookmarkStart w:id="49" w:name="_Toc405140856"/>
      <w:bookmarkStart w:id="50" w:name="_Toc405140957"/>
      <w:bookmarkStart w:id="51" w:name="_Toc405141020"/>
      <w:r>
        <w:lastRenderedPageBreak/>
        <w:t>System Requirements Specifications</w:t>
      </w:r>
      <w:bookmarkEnd w:id="48"/>
      <w:bookmarkEnd w:id="49"/>
      <w:bookmarkEnd w:id="50"/>
      <w:bookmarkEnd w:id="51"/>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AC7020" w:rsidRDefault="00AC7020" w:rsidP="009135EF">
      <w:pPr>
        <w:pStyle w:val="ListParagraph"/>
        <w:numPr>
          <w:ilvl w:val="0"/>
          <w:numId w:val="11"/>
        </w:numPr>
        <w:spacing w:after="0" w:line="240" w:lineRule="auto"/>
      </w:pPr>
      <w:r>
        <w:t>The system must be able to create encrypted ad hoc backups, for transferring across potentially insecure connections.</w:t>
      </w:r>
    </w:p>
    <w:p w:rsidR="00330D85" w:rsidRDefault="00330D85" w:rsidP="0037086D">
      <w:pPr>
        <w:pStyle w:val="Heading1"/>
        <w:spacing w:line="240" w:lineRule="auto"/>
      </w:pPr>
    </w:p>
    <w:p w:rsidR="00AC7020" w:rsidRPr="00AC7020" w:rsidRDefault="00AC7020" w:rsidP="00AC7020">
      <w:pPr>
        <w:sectPr w:rsidR="00AC7020" w:rsidRPr="00AC7020">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52" w:name="_Toc405034173"/>
      <w:bookmarkStart w:id="53" w:name="_Toc405140857"/>
      <w:bookmarkStart w:id="54" w:name="_Toc405140958"/>
      <w:bookmarkStart w:id="55" w:name="_Toc405141021"/>
      <w:r>
        <w:lastRenderedPageBreak/>
        <w:t>Entity-Relationship Diagram</w:t>
      </w:r>
      <w:bookmarkEnd w:id="52"/>
      <w:bookmarkEnd w:id="53"/>
      <w:bookmarkEnd w:id="54"/>
      <w:bookmarkEnd w:id="55"/>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9059188" r:id="rId12"/>
        </w:object>
      </w:r>
      <w:r w:rsidR="00472EBF">
        <w:br w:type="page"/>
      </w:r>
    </w:p>
    <w:p w:rsidR="00472EBF" w:rsidRDefault="00D6441E" w:rsidP="0037086D">
      <w:pPr>
        <w:pStyle w:val="Heading1"/>
        <w:spacing w:line="240" w:lineRule="auto"/>
      </w:pPr>
      <w:bookmarkStart w:id="56" w:name="_Toc405034174"/>
      <w:bookmarkStart w:id="57" w:name="_Toc405140858"/>
      <w:bookmarkStart w:id="58" w:name="_Toc405140959"/>
      <w:bookmarkStart w:id="59" w:name="_Toc405141022"/>
      <w:r>
        <w:lastRenderedPageBreak/>
        <w:t xml:space="preserve">Physical </w:t>
      </w:r>
      <w:bookmarkEnd w:id="56"/>
      <w:r w:rsidR="00424BE6">
        <w:t>Layout</w:t>
      </w:r>
      <w:bookmarkEnd w:id="57"/>
      <w:bookmarkEnd w:id="58"/>
      <w:bookmarkEnd w:id="5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1D4349"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1D4349"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60" w:name="_Toc405034176"/>
    </w:p>
    <w:p w:rsidR="00D6441E" w:rsidRDefault="00D6441E" w:rsidP="0037086D">
      <w:pPr>
        <w:pStyle w:val="Heading1"/>
        <w:spacing w:line="240" w:lineRule="auto"/>
      </w:pPr>
      <w:bookmarkStart w:id="61" w:name="_Toc405140859"/>
      <w:bookmarkStart w:id="62" w:name="_Toc405140960"/>
      <w:bookmarkStart w:id="63" w:name="_Toc405141023"/>
      <w:r>
        <w:lastRenderedPageBreak/>
        <w:t>Data Dictionary</w:t>
      </w:r>
      <w:bookmarkEnd w:id="60"/>
      <w:bookmarkEnd w:id="61"/>
      <w:bookmarkEnd w:id="62"/>
      <w:bookmarkEnd w:id="63"/>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AC7020">
        <w:tc>
          <w:tcPr>
            <w:tcW w:w="9258" w:type="dxa"/>
          </w:tcPr>
          <w:p w:rsidR="0079515E" w:rsidRPr="002F019A" w:rsidRDefault="0079515E" w:rsidP="0037086D">
            <w:pPr>
              <w:rPr>
                <w:b/>
                <w:bCs/>
              </w:rPr>
            </w:pPr>
            <w:r w:rsidRPr="002F019A">
              <w:rPr>
                <w:b/>
                <w:bCs/>
              </w:rPr>
              <w:t>Entity Name</w:t>
            </w:r>
          </w:p>
        </w:tc>
      </w:tr>
      <w:tr w:rsidR="0079515E" w:rsidRPr="002F019A" w:rsidTr="00AC7020">
        <w:tc>
          <w:tcPr>
            <w:tcW w:w="9258" w:type="dxa"/>
          </w:tcPr>
          <w:p w:rsidR="0079515E" w:rsidRPr="002F019A" w:rsidRDefault="0079515E" w:rsidP="0037086D">
            <w:pPr>
              <w:rPr>
                <w:b/>
                <w:bCs/>
              </w:rPr>
            </w:pPr>
          </w:p>
        </w:tc>
      </w:tr>
      <w:tr w:rsidR="0079515E" w:rsidRPr="002F019A" w:rsidTr="00AC7020">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AC7020">
        <w:tc>
          <w:tcPr>
            <w:tcW w:w="9258" w:type="dxa"/>
          </w:tcPr>
          <w:p w:rsidR="0079515E" w:rsidRPr="002F019A" w:rsidRDefault="0079515E" w:rsidP="0037086D"/>
        </w:tc>
      </w:tr>
      <w:tr w:rsidR="0079515E" w:rsidRPr="002F019A" w:rsidTr="00AC7020">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64" w:name="_Toc404465512"/>
      <w:bookmarkStart w:id="65" w:name="_Toc405140961"/>
      <w:bookmarkStart w:id="66" w:name="_Toc405141024"/>
      <w:r>
        <w:t>T_V</w:t>
      </w:r>
      <w:bookmarkEnd w:id="64"/>
      <w:r>
        <w:t>ENDOR</w:t>
      </w:r>
      <w:bookmarkEnd w:id="65"/>
      <w:bookmarkEnd w:id="66"/>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67" w:name="_Toc404465513"/>
            <w:r w:rsidRPr="002F019A">
              <w:t>Vendor ID (Primary Key)</w:t>
            </w:r>
            <w:bookmarkEnd w:id="67"/>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68" w:name="_Toc404465514"/>
            <w:r w:rsidRPr="002F019A">
              <w:t>Vendor Name</w:t>
            </w:r>
            <w:bookmarkEnd w:id="68"/>
          </w:p>
        </w:tc>
      </w:tr>
      <w:tr w:rsidR="0079515E" w:rsidRPr="002F019A" w:rsidTr="00AC7020">
        <w:tc>
          <w:tcPr>
            <w:tcW w:w="9816" w:type="dxa"/>
          </w:tcPr>
          <w:p w:rsidR="0079515E" w:rsidRPr="002F019A" w:rsidRDefault="0079515E" w:rsidP="0037086D">
            <w:pPr>
              <w:rPr>
                <w:b/>
              </w:rPr>
            </w:pPr>
          </w:p>
        </w:tc>
      </w:tr>
      <w:tr w:rsidR="0079515E" w:rsidRPr="002F019A" w:rsidTr="00AC7020">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240" w:type="dxa"/>
          </w:tcPr>
          <w:p w:rsidR="0079515E" w:rsidRPr="002F019A" w:rsidRDefault="0079515E" w:rsidP="0037086D">
            <w:bookmarkStart w:id="69" w:name="_Toc404465515"/>
            <w:r w:rsidRPr="002F019A">
              <w:t>Street1 Name</w:t>
            </w:r>
            <w:bookmarkEnd w:id="69"/>
          </w:p>
        </w:tc>
      </w:tr>
      <w:tr w:rsidR="0079515E" w:rsidRPr="002F019A" w:rsidTr="00AC7020">
        <w:tc>
          <w:tcPr>
            <w:tcW w:w="9240" w:type="dxa"/>
          </w:tcPr>
          <w:p w:rsidR="0079515E" w:rsidRPr="002F019A" w:rsidRDefault="0079515E" w:rsidP="0037086D"/>
        </w:tc>
      </w:tr>
      <w:tr w:rsidR="0079515E" w:rsidRPr="002F019A" w:rsidTr="00AC7020">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AC7020">
        <w:tc>
          <w:tcPr>
            <w:tcW w:w="9240" w:type="dxa"/>
          </w:tcPr>
          <w:p w:rsidR="0079515E" w:rsidRPr="002F019A" w:rsidRDefault="0079515E" w:rsidP="0037086D"/>
        </w:tc>
      </w:tr>
      <w:tr w:rsidR="0079515E" w:rsidRPr="002F019A" w:rsidTr="00AC7020">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0" w:name="_Toc404465516"/>
            <w:r w:rsidRPr="002F019A">
              <w:t>Street2 Name</w:t>
            </w:r>
            <w:bookmarkEnd w:id="70"/>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1" w:name="_Toc404465517"/>
            <w:r w:rsidRPr="002F019A">
              <w:t>City</w:t>
            </w:r>
            <w:bookmarkEnd w:id="71"/>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2" w:name="_Toc404465518"/>
            <w:r w:rsidRPr="002F019A">
              <w:t>State</w:t>
            </w:r>
            <w:bookmarkEnd w:id="72"/>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3" w:name="_Toc404465519"/>
            <w:r w:rsidRPr="002F019A">
              <w:t>Zip Code</w:t>
            </w:r>
            <w:bookmarkEnd w:id="73"/>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4" w:name="_Toc404465520"/>
            <w:r w:rsidRPr="002F019A">
              <w:t>Vendor’s Phone</w:t>
            </w:r>
            <w:bookmarkEnd w:id="74"/>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5" w:name="_Toc404465521"/>
            <w:r w:rsidRPr="002F019A">
              <w:t>Vendor’s Email Address</w:t>
            </w:r>
            <w:bookmarkEnd w:id="75"/>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76" w:name="_Toc404465522"/>
            <w:r w:rsidRPr="002F019A">
              <w:t>Vendor’s Contact Person</w:t>
            </w:r>
            <w:bookmarkEnd w:id="76"/>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77" w:name="_Toc404465523"/>
      <w:bookmarkStart w:id="78" w:name="_Toc405140962"/>
      <w:bookmarkStart w:id="79" w:name="_Toc405141025"/>
      <w:r>
        <w:t>T_P</w:t>
      </w:r>
      <w:bookmarkEnd w:id="77"/>
      <w:r>
        <w:t>RODUCT</w:t>
      </w:r>
      <w:bookmarkEnd w:id="78"/>
      <w:bookmarkEnd w:id="79"/>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80" w:name="_Toc404465524"/>
            <w:r w:rsidRPr="00A216B9">
              <w:t>Product ID (Primary Key)</w:t>
            </w:r>
            <w:bookmarkEnd w:id="80"/>
          </w:p>
        </w:tc>
      </w:tr>
      <w:tr w:rsidR="0079515E" w:rsidRPr="00A216B9" w:rsidTr="00AC7020">
        <w:trPr>
          <w:trHeight w:val="152"/>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81" w:name="_Toc404465525"/>
            <w:r w:rsidRPr="00A216B9">
              <w:t>Name of Product</w:t>
            </w:r>
            <w:bookmarkEnd w:id="81"/>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82" w:name="_Toc404465526"/>
            <w:r w:rsidRPr="00A216B9">
              <w:t>Type ID of the Product (Foreign Key-Reference</w:t>
            </w:r>
            <w:r>
              <w:t>s</w:t>
            </w:r>
            <w:r w:rsidRPr="00A216B9">
              <w:t xml:space="preserve"> T_T</w:t>
            </w:r>
            <w:r>
              <w:t>YPE Table</w:t>
            </w:r>
            <w:r w:rsidRPr="00A216B9">
              <w:t>)</w:t>
            </w:r>
            <w:bookmarkEnd w:id="82"/>
            <w:r w:rsidRPr="00A216B9">
              <w:t xml:space="preserve"> </w:t>
            </w:r>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83" w:name="_Toc404465527"/>
            <w:r w:rsidRPr="00A216B9">
              <w:lastRenderedPageBreak/>
              <w:t>Price of the Product</w:t>
            </w:r>
            <w:bookmarkEnd w:id="83"/>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84" w:name="_Toc404465528"/>
            <w:r>
              <w:t>Vendor ID (Foreign</w:t>
            </w:r>
            <w:r w:rsidRPr="00F07A51">
              <w:t xml:space="preserve"> Key- Reference</w:t>
            </w:r>
            <w:r>
              <w:t>s</w:t>
            </w:r>
            <w:r w:rsidRPr="00F07A51">
              <w:t xml:space="preserve"> T_V</w:t>
            </w:r>
            <w:r>
              <w:t>ENDOR T</w:t>
            </w:r>
            <w:r w:rsidRPr="00F07A51">
              <w:t>able)</w:t>
            </w:r>
            <w:bookmarkEnd w:id="84"/>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AC7020">
        <w:trPr>
          <w:trHeight w:val="242"/>
        </w:trPr>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85" w:name="_Toc404465529"/>
            <w:r w:rsidRPr="00A216B9">
              <w:t>Products in Stock</w:t>
            </w:r>
            <w:bookmarkEnd w:id="85"/>
          </w:p>
        </w:tc>
      </w:tr>
      <w:tr w:rsidR="0079515E" w:rsidRPr="00A216B9" w:rsidTr="00AC7020">
        <w:trPr>
          <w:trHeight w:val="233"/>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86" w:name="_Toc404465530"/>
      <w:bookmarkStart w:id="87" w:name="_Toc405140963"/>
      <w:bookmarkStart w:id="88" w:name="_Toc405141026"/>
      <w:r>
        <w:t>T_T</w:t>
      </w:r>
      <w:bookmarkEnd w:id="86"/>
      <w:r>
        <w:t>YPE</w:t>
      </w:r>
      <w:bookmarkEnd w:id="87"/>
      <w:bookmarkEnd w:id="88"/>
    </w:p>
    <w:tbl>
      <w:tblPr>
        <w:tblStyle w:val="TableGrid"/>
        <w:tblW w:w="0" w:type="auto"/>
        <w:tblInd w:w="576" w:type="dxa"/>
        <w:tblLook w:val="04A0" w:firstRow="1" w:lastRow="0" w:firstColumn="1" w:lastColumn="0" w:noHBand="0" w:noVBand="1"/>
      </w:tblPr>
      <w:tblGrid>
        <w:gridCol w:w="9000"/>
      </w:tblGrid>
      <w:tr w:rsidR="0079515E" w:rsidRPr="00F468AD" w:rsidTr="00AC7020">
        <w:tc>
          <w:tcPr>
            <w:tcW w:w="9816" w:type="dxa"/>
          </w:tcPr>
          <w:p w:rsidR="0079515E" w:rsidRPr="00F468AD" w:rsidRDefault="0079515E" w:rsidP="0037086D">
            <w:bookmarkStart w:id="89" w:name="_Toc404465531"/>
            <w:r w:rsidRPr="00F468AD">
              <w:t>Type ID (Primary Key)</w:t>
            </w:r>
            <w:bookmarkEnd w:id="89"/>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90" w:name="_Toc404465532"/>
            <w:r w:rsidRPr="00F468AD">
              <w:t>Type Description</w:t>
            </w:r>
            <w:bookmarkEnd w:id="90"/>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91" w:name="_Toc404465533"/>
            <w:r w:rsidRPr="00F468AD">
              <w:t>Age Restriction</w:t>
            </w:r>
            <w:bookmarkEnd w:id="91"/>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92" w:name="_Toc404465534"/>
      <w:bookmarkStart w:id="93" w:name="_Toc405140964"/>
      <w:bookmarkStart w:id="94" w:name="_Toc405141027"/>
      <w:r>
        <w:t>T_P</w:t>
      </w:r>
      <w:bookmarkEnd w:id="92"/>
      <w:r>
        <w:t>URCHASE</w:t>
      </w:r>
      <w:bookmarkEnd w:id="93"/>
      <w:bookmarkEnd w:id="94"/>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95" w:name="_Toc404465535"/>
            <w:r w:rsidRPr="00F07A51">
              <w:t>Purchase ID (Primary key)</w:t>
            </w:r>
            <w:bookmarkEnd w:id="95"/>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96" w:name="_Toc404465536"/>
            <w:r w:rsidRPr="00F07A51">
              <w:t>Product ID (Foreign Key- Reference</w:t>
            </w:r>
            <w:r>
              <w:t>s</w:t>
            </w:r>
            <w:r w:rsidRPr="00F07A51">
              <w:t xml:space="preserve"> T_P</w:t>
            </w:r>
            <w:r>
              <w:t xml:space="preserve">RODUCT </w:t>
            </w:r>
            <w:r w:rsidRPr="00F07A51">
              <w:t>Table)</w:t>
            </w:r>
            <w:bookmarkEnd w:id="96"/>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9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97"/>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98" w:name="_Toc404465538"/>
            <w:r w:rsidRPr="00F07A51">
              <w:t>Purchased Quantity</w:t>
            </w:r>
            <w:bookmarkEnd w:id="98"/>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99" w:name="_Toc404465539"/>
            <w:r w:rsidRPr="00F07A51">
              <w:t>Unit Price</w:t>
            </w:r>
            <w:bookmarkEnd w:id="99"/>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00" w:name="_Toc404465540"/>
            <w:r w:rsidRPr="00F07A51">
              <w:t>Date of Purchase</w:t>
            </w:r>
            <w:bookmarkEnd w:id="10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01" w:name="_Toc405140965"/>
      <w:bookmarkStart w:id="102" w:name="_Toc405141028"/>
      <w:r>
        <w:t>T_ACCT_SALES</w:t>
      </w:r>
      <w:bookmarkEnd w:id="101"/>
      <w:bookmarkEnd w:id="102"/>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03" w:name="_Toc404465542"/>
            <w:r w:rsidRPr="00F07A51">
              <w:t>Accounting ID (Primary key)</w:t>
            </w:r>
            <w:bookmarkEnd w:id="103"/>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04" w:name="_Toc404465543"/>
            <w:r w:rsidRPr="00F07A51">
              <w:t>Date of Sales</w:t>
            </w:r>
            <w:bookmarkEnd w:id="104"/>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05" w:name="_Toc404465544"/>
            <w:r w:rsidRPr="00F07A51">
              <w:t>Price of Sold Price</w:t>
            </w:r>
            <w:bookmarkEnd w:id="105"/>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06" w:name="_Toc404465545"/>
            <w:r w:rsidRPr="00F07A51">
              <w:t>Customer ID (Foreign key- Reference T_</w:t>
            </w:r>
            <w:r>
              <w:t>CUSTOMER T</w:t>
            </w:r>
            <w:r w:rsidRPr="00F07A51">
              <w:t>able)</w:t>
            </w:r>
            <w:bookmarkEnd w:id="106"/>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07" w:name="_Toc404465546"/>
            <w:r w:rsidRPr="00F07A51">
              <w:t>Sold Quantity</w:t>
            </w:r>
            <w:bookmarkEnd w:id="107"/>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08" w:name="_Toc404465547"/>
            <w:r w:rsidRPr="00F07A51">
              <w:t>Product ID (Foreign Key- Reference</w:t>
            </w:r>
            <w:r>
              <w:t>s</w:t>
            </w:r>
            <w:r w:rsidRPr="00F07A51">
              <w:t xml:space="preserve"> T_P</w:t>
            </w:r>
            <w:r>
              <w:t>RODUCT</w:t>
            </w:r>
            <w:r w:rsidRPr="00F07A51">
              <w:t xml:space="preserve"> Table)</w:t>
            </w:r>
            <w:bookmarkEnd w:id="108"/>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Tr="00AC7020">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09" w:name="_Toc405140966"/>
      <w:bookmarkStart w:id="110" w:name="_Toc405141029"/>
      <w:r>
        <w:t>T_PRICE</w:t>
      </w:r>
      <w:bookmarkEnd w:id="109"/>
      <w:bookmarkEnd w:id="110"/>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1" w:name="_Toc404465549"/>
            <w:r w:rsidRPr="00F07A51">
              <w:t>Price ID (Primary key)</w:t>
            </w:r>
            <w:bookmarkEnd w:id="11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2" w:name="_Toc404465550"/>
            <w:r w:rsidRPr="00F07A51">
              <w:t>Product ID (Foreign Key- Reference</w:t>
            </w:r>
            <w:r>
              <w:t>s</w:t>
            </w:r>
            <w:r w:rsidRPr="00F07A51">
              <w:t xml:space="preserve"> T_P</w:t>
            </w:r>
            <w:r>
              <w:t>RODUCT</w:t>
            </w:r>
            <w:r w:rsidRPr="00F07A51">
              <w:t xml:space="preserve"> Table)</w:t>
            </w:r>
            <w:bookmarkEnd w:id="112"/>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3" w:name="_Toc404465551"/>
            <w:r>
              <w:t>Current</w:t>
            </w:r>
            <w:r w:rsidRPr="00F07A51">
              <w:t xml:space="preserve"> Price</w:t>
            </w:r>
            <w:bookmarkEnd w:id="113"/>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14" w:name="_Toc405140967"/>
      <w:bookmarkStart w:id="115" w:name="_Toc405141030"/>
      <w:r>
        <w:t>T_CUSTOMER</w:t>
      </w:r>
      <w:bookmarkEnd w:id="114"/>
      <w:bookmarkEnd w:id="115"/>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6" w:name="_Toc404465553"/>
            <w:r w:rsidRPr="00F07A51">
              <w:t>Customer ID (Primary Key)</w:t>
            </w:r>
            <w:bookmarkEnd w:id="116"/>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7" w:name="_Toc404465554"/>
            <w:r w:rsidRPr="00F07A51">
              <w:t>Customer’s Date of Birth</w:t>
            </w:r>
            <w:bookmarkEnd w:id="117"/>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8" w:name="_Toc404465555"/>
            <w:r w:rsidRPr="00F07A51">
              <w:t xml:space="preserve">Customer’s </w:t>
            </w:r>
            <w:bookmarkEnd w:id="118"/>
            <w:r>
              <w:t>Address Street 1</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9" w:name="_Toc404465556"/>
            <w:r w:rsidRPr="00F07A51">
              <w:t xml:space="preserve">Customer’s </w:t>
            </w:r>
            <w:r>
              <w:t xml:space="preserve">Address </w:t>
            </w:r>
            <w:r w:rsidRPr="00F07A51">
              <w:t>Street2</w:t>
            </w:r>
            <w:bookmarkEnd w:id="119"/>
          </w:p>
        </w:tc>
      </w:tr>
      <w:tr w:rsidR="0079515E" w:rsidRPr="00F07A51" w:rsidTr="00AC7020">
        <w:tc>
          <w:tcPr>
            <w:tcW w:w="9816" w:type="dxa"/>
          </w:tcPr>
          <w:p w:rsidR="0079515E" w:rsidRPr="00F07A51" w:rsidRDefault="0079515E" w:rsidP="0037086D">
            <w:r>
              <w:t xml:space="preserve"> </w:t>
            </w:r>
          </w:p>
        </w:tc>
      </w:tr>
      <w:tr w:rsidR="0079515E" w:rsidRPr="00F07A51" w:rsidTr="00AC7020">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20" w:name="_Toc404465557"/>
            <w:r w:rsidRPr="00F07A51">
              <w:t xml:space="preserve">Customer’s </w:t>
            </w:r>
            <w:r>
              <w:t xml:space="preserve">Address </w:t>
            </w:r>
            <w:r w:rsidRPr="00F07A51">
              <w:t>City</w:t>
            </w:r>
            <w:bookmarkEnd w:id="12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1" w:name="_Toc404465558"/>
            <w:r w:rsidRPr="00F51B05">
              <w:t>Customer’s State</w:t>
            </w:r>
            <w:bookmarkEnd w:id="121"/>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2" w:name="_Toc404465559"/>
            <w:r w:rsidRPr="00F51B05">
              <w:t>Zip Code</w:t>
            </w:r>
            <w:bookmarkEnd w:id="122"/>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3" w:name="_Toc404465560"/>
            <w:r w:rsidRPr="00F51B05">
              <w:t>Customer’s Email Address</w:t>
            </w:r>
            <w:bookmarkEnd w:id="123"/>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4" w:name="_Toc404465561"/>
            <w:r w:rsidRPr="00F51B05">
              <w:t>Customer’s First Name</w:t>
            </w:r>
            <w:bookmarkEnd w:id="124"/>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5" w:name="_Toc404465562"/>
            <w:r w:rsidRPr="00F51B05">
              <w:t>Customer’s Last Name</w:t>
            </w:r>
            <w:bookmarkEnd w:id="125"/>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6" w:name="_Toc404465563"/>
            <w:r w:rsidRPr="00F51B05">
              <w:t>Middle Initial</w:t>
            </w:r>
            <w:bookmarkEnd w:id="126"/>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27" w:name="_Toc404465564"/>
            <w:r w:rsidRPr="00F51B05">
              <w:t>Customer Name Suffix</w:t>
            </w:r>
            <w:bookmarkEnd w:id="127"/>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28" w:name="_Toc405140968"/>
      <w:bookmarkStart w:id="129" w:name="_Toc405141031"/>
      <w:r>
        <w:t>T_SALES_INFO</w:t>
      </w:r>
      <w:bookmarkEnd w:id="128"/>
      <w:bookmarkEnd w:id="129"/>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30" w:name="_Toc404465566"/>
            <w:r w:rsidRPr="00F51B05">
              <w:t>Sales ID (Primary Key)</w:t>
            </w:r>
            <w:bookmarkEnd w:id="130"/>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31" w:name="_Toc404465567"/>
            <w:r w:rsidRPr="00F468AD">
              <w:t>Product ID (Foreign Key- Reference</w:t>
            </w:r>
            <w:r>
              <w:t>s</w:t>
            </w:r>
            <w:r w:rsidRPr="00F468AD">
              <w:t xml:space="preserve"> T_P</w:t>
            </w:r>
            <w:r>
              <w:t>RODUCT</w:t>
            </w:r>
            <w:r w:rsidRPr="00F468AD">
              <w:t xml:space="preserve"> Table)</w:t>
            </w:r>
            <w:bookmarkEnd w:id="131"/>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r w:rsidRPr="00F51B05">
              <w:t>Quantity</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32" w:name="_Toc405140969"/>
      <w:bookmarkStart w:id="133" w:name="_Toc405141032"/>
      <w:r>
        <w:lastRenderedPageBreak/>
        <w:t>T_SALES_PERC</w:t>
      </w:r>
      <w:bookmarkEnd w:id="132"/>
      <w:bookmarkEnd w:id="133"/>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134" w:name="_Toc404465570"/>
            <w:r w:rsidRPr="00F64C1C">
              <w:t>Sales Percentage ID (Primary Key)</w:t>
            </w:r>
            <w:bookmarkEnd w:id="134"/>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135" w:name="_Toc404465571"/>
            <w:r w:rsidRPr="00F468AD">
              <w:t>Product ID (Foreign Key- Reference T_P</w:t>
            </w:r>
            <w:r>
              <w:t>RODUCT</w:t>
            </w:r>
            <w:r w:rsidRPr="00F468AD">
              <w:t xml:space="preserve"> Table)</w:t>
            </w:r>
            <w:bookmarkEnd w:id="135"/>
          </w:p>
        </w:tc>
      </w:tr>
      <w:tr w:rsidR="0079515E" w:rsidRPr="00F64C1C" w:rsidTr="00AC7020">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136" w:name="_Toc404465572"/>
            <w:r w:rsidRPr="00F468AD">
              <w:t>Percentage Sold</w:t>
            </w:r>
            <w:bookmarkEnd w:id="136"/>
          </w:p>
        </w:tc>
      </w:tr>
      <w:tr w:rsidR="0079515E" w:rsidRPr="00F64C1C" w:rsidTr="00AC7020">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137" w:name="_Toc404465573"/>
    </w:p>
    <w:p w:rsidR="0079515E" w:rsidRDefault="0079515E" w:rsidP="0037086D">
      <w:pPr>
        <w:pStyle w:val="Heading2"/>
        <w:spacing w:line="240" w:lineRule="auto"/>
      </w:pPr>
      <w:bookmarkStart w:id="138" w:name="_Toc405140970"/>
      <w:bookmarkStart w:id="139" w:name="_Toc405141033"/>
      <w:r>
        <w:t>T_POS</w:t>
      </w:r>
      <w:bookmarkEnd w:id="137"/>
      <w:r>
        <w:t>_SALES</w:t>
      </w:r>
      <w:bookmarkEnd w:id="138"/>
      <w:bookmarkEnd w:id="139"/>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140" w:name="_Toc404465574"/>
            <w:r>
              <w:t>POS</w:t>
            </w:r>
            <w:r w:rsidRPr="00F64C1C">
              <w:t xml:space="preserve"> ID (Primary Key)</w:t>
            </w:r>
            <w:bookmarkEnd w:id="140"/>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1" w:name="_Toc404465575"/>
            <w:r w:rsidRPr="00F07A51">
              <w:t>Date</w:t>
            </w:r>
            <w:r>
              <w:t>/Time</w:t>
            </w:r>
            <w:r w:rsidRPr="00F07A51">
              <w:t xml:space="preserve"> of Sale</w:t>
            </w:r>
            <w:bookmarkEnd w:id="14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42" w:name="_Toc404465576"/>
            <w:r w:rsidRPr="00F07A51">
              <w:t>Price</w:t>
            </w:r>
            <w:bookmarkEnd w:id="142"/>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43" w:name="_Toc404465577"/>
            <w:r w:rsidRPr="00F07A51">
              <w:t>Customer ID (Foreign key- Reference</w:t>
            </w:r>
            <w:r>
              <w:t>s</w:t>
            </w:r>
            <w:r w:rsidRPr="00F07A51">
              <w:t xml:space="preserve"> T_</w:t>
            </w:r>
            <w:r>
              <w:t>CUSTOMER T</w:t>
            </w:r>
            <w:r w:rsidRPr="00F07A51">
              <w:t>able)</w:t>
            </w:r>
            <w:bookmarkEnd w:id="143"/>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44" w:name="_Toc404465578"/>
            <w:r>
              <w:t>POS Paid</w:t>
            </w:r>
            <w:bookmarkEnd w:id="144"/>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5" w:name="_Toc404465579"/>
            <w:r w:rsidRPr="00F07A51">
              <w:t>Quantity</w:t>
            </w:r>
            <w:bookmarkEnd w:id="145"/>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46" w:name="_Toc404465580"/>
            <w:r w:rsidRPr="00F07A51">
              <w:t>Product ID (Foreign Key- Reference</w:t>
            </w:r>
            <w:r>
              <w:t>s</w:t>
            </w:r>
            <w:r w:rsidRPr="00F07A51">
              <w:t xml:space="preserve"> T_P</w:t>
            </w:r>
            <w:r>
              <w:t>RODUCT</w:t>
            </w:r>
            <w:r w:rsidRPr="00F07A51">
              <w:t xml:space="preserve"> Table)</w:t>
            </w:r>
            <w:bookmarkEnd w:id="146"/>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147" w:name="_Toc405140971"/>
      <w:bookmarkStart w:id="148" w:name="_Toc405141034"/>
      <w:r>
        <w:t>T_PRICE_DIFF</w:t>
      </w:r>
      <w:bookmarkEnd w:id="147"/>
      <w:bookmarkEnd w:id="148"/>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rice Differential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ercentage Differenc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149" w:name="_Toc405140972"/>
      <w:bookmarkStart w:id="150" w:name="_Toc405141035"/>
      <w:r>
        <w:t>T_CUS_AGE</w:t>
      </w:r>
      <w:bookmarkEnd w:id="149"/>
      <w:bookmarkEnd w:id="150"/>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 Age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cage</w:t>
            </w:r>
            <w:r w:rsidRPr="00F07A51">
              <w:t xml:space="preserve">_id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Ag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151" w:name="_Toc405034177"/>
    </w:p>
    <w:p w:rsidR="00D6441E" w:rsidRDefault="00F82393" w:rsidP="0037086D">
      <w:pPr>
        <w:pStyle w:val="Heading1"/>
        <w:spacing w:line="240" w:lineRule="auto"/>
      </w:pPr>
      <w:bookmarkStart w:id="152" w:name="_Toc405140860"/>
      <w:bookmarkStart w:id="153" w:name="_Toc405140973"/>
      <w:bookmarkStart w:id="154" w:name="_Toc405141036"/>
      <w:r>
        <w:lastRenderedPageBreak/>
        <w:t xml:space="preserve">System </w:t>
      </w:r>
      <w:r w:rsidR="00D6441E">
        <w:t>Architecture</w:t>
      </w:r>
      <w:bookmarkEnd w:id="151"/>
      <w:bookmarkEnd w:id="152"/>
      <w:bookmarkEnd w:id="153"/>
      <w:bookmarkEnd w:id="154"/>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3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C6BA8" w:rsidRDefault="00FC6BA8" w:rsidP="00FC6BA8">
      <w:pPr>
        <w:spacing w:after="0" w:line="240" w:lineRule="auto"/>
      </w:pPr>
      <w:r>
        <w:t>There are two database servers -Windows Server 2012, configured with RAID 1 in each store. One is the primary database server (POS1), and other is a secondary/backup database server (POS2).</w:t>
      </w:r>
    </w:p>
    <w:p w:rsidR="00FC6BA8" w:rsidRDefault="00FC6BA8" w:rsidP="00FC6BA8">
      <w:pPr>
        <w:spacing w:after="0" w:line="240" w:lineRule="auto"/>
      </w:pPr>
      <w:r>
        <w:t xml:space="preserve"> </w:t>
      </w:r>
    </w:p>
    <w:p w:rsidR="00FC6BA8" w:rsidRDefault="00FC6BA8" w:rsidP="00FC6BA8">
      <w:pPr>
        <w:spacing w:after="0" w:line="240" w:lineRule="auto"/>
      </w:pPr>
      <w:r>
        <w:t xml:space="preserve">Every 10 minutes there is a log shipping function that replicates data from POS1 to </w:t>
      </w:r>
      <w:proofErr w:type="gramStart"/>
      <w:r>
        <w:t>POS2.</w:t>
      </w:r>
      <w:proofErr w:type="gramEnd"/>
      <w:r>
        <w:t xml:space="preserve"> In addition, there is a third database server operating Microsoft SQL Server Express with limited CPU and memory.  It connects directly to cash registers and will be online when the network is down or primary servers are not functioning as required as part of disaster recovery.</w:t>
      </w:r>
    </w:p>
    <w:p w:rsidR="00FC6BA8" w:rsidRDefault="00FC6BA8" w:rsidP="00FC6BA8">
      <w:pPr>
        <w:spacing w:after="0" w:line="240" w:lineRule="auto"/>
      </w:pPr>
      <w:r>
        <w:t xml:space="preserve"> </w:t>
      </w:r>
    </w:p>
    <w:p w:rsidR="00FC6BA8" w:rsidRDefault="00FC6BA8" w:rsidP="00FC6BA8">
      <w:pPr>
        <w:spacing w:after="0" w:line="240" w:lineRule="auto"/>
      </w:pPr>
      <w:r>
        <w:t>The in-store network is uses both Ethernet cables and Wireless network technology and is connected to a computer on the Headquarters Intranet.</w:t>
      </w:r>
    </w:p>
    <w:p w:rsidR="00FC6BA8" w:rsidRDefault="00FC6BA8" w:rsidP="00FC6BA8">
      <w:pPr>
        <w:spacing w:after="0" w:line="240" w:lineRule="auto"/>
      </w:pPr>
      <w:r>
        <w:t xml:space="preserve"> </w:t>
      </w:r>
    </w:p>
    <w:p w:rsidR="00D6441E" w:rsidRDefault="00FC6BA8" w:rsidP="00FC6BA8">
      <w:pPr>
        <w:spacing w:after="0" w:line="240" w:lineRule="auto"/>
      </w:pPr>
      <w:r>
        <w:t>There are daily full-backups, with incremental backups occurring throughout the day. These backups are stored locally and are transmitted to a remote backup system (Amazon’s S3 service).</w:t>
      </w:r>
    </w:p>
    <w:p w:rsidR="00424BE6" w:rsidRDefault="00424BE6" w:rsidP="0037086D">
      <w:pPr>
        <w:pStyle w:val="Heading1"/>
        <w:spacing w:line="240" w:lineRule="auto"/>
      </w:pPr>
      <w:bookmarkStart w:id="155" w:name="_Toc405034178"/>
      <w:r>
        <w:br w:type="page"/>
      </w:r>
    </w:p>
    <w:p w:rsidR="00D6441E" w:rsidRDefault="00D6441E" w:rsidP="0037086D">
      <w:pPr>
        <w:pStyle w:val="Heading1"/>
        <w:spacing w:line="240" w:lineRule="auto"/>
      </w:pPr>
      <w:bookmarkStart w:id="156" w:name="_Toc405140861"/>
      <w:bookmarkStart w:id="157" w:name="_Toc405140974"/>
      <w:bookmarkStart w:id="158" w:name="_Toc405141037"/>
      <w:r>
        <w:lastRenderedPageBreak/>
        <w:t>Project Plan / Schedule</w:t>
      </w:r>
      <w:bookmarkEnd w:id="155"/>
      <w:bookmarkEnd w:id="156"/>
      <w:bookmarkEnd w:id="157"/>
      <w:bookmarkEnd w:id="15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159" w:name="_Toc405034179"/>
    </w:p>
    <w:p w:rsidR="00D6441E" w:rsidRDefault="00D6441E" w:rsidP="0037086D">
      <w:pPr>
        <w:pStyle w:val="Heading1"/>
        <w:spacing w:line="240" w:lineRule="auto"/>
      </w:pPr>
      <w:bookmarkStart w:id="160" w:name="_Toc405140862"/>
      <w:bookmarkStart w:id="161" w:name="_Toc405140975"/>
      <w:bookmarkStart w:id="162" w:name="_Toc405141038"/>
      <w:r>
        <w:lastRenderedPageBreak/>
        <w:t>Test Cases</w:t>
      </w:r>
      <w:bookmarkEnd w:id="159"/>
      <w:bookmarkEnd w:id="160"/>
      <w:bookmarkEnd w:id="161"/>
      <w:bookmarkEnd w:id="162"/>
    </w:p>
    <w:bookmarkStart w:id="163" w:name="_Toc405140564"/>
    <w:bookmarkStart w:id="164" w:name="_Toc405034180"/>
    <w:p w:rsidR="0052155F" w:rsidRDefault="000F619D" w:rsidP="0052155F">
      <w:pPr>
        <w:pStyle w:val="TOC1"/>
        <w:tabs>
          <w:tab w:val="right" w:leader="dot" w:pos="10070"/>
        </w:tabs>
        <w:rPr>
          <w:rFonts w:eastAsiaTheme="minorEastAsia"/>
          <w:noProof/>
        </w:rPr>
      </w:pPr>
      <w:r>
        <w:fldChar w:fldCharType="begin"/>
      </w:r>
      <w:r>
        <w:instrText xml:space="preserve"> TOC \o "1-2" \h \z \u </w:instrText>
      </w:r>
      <w:r>
        <w:fldChar w:fldCharType="separate"/>
      </w:r>
    </w:p>
    <w:p w:rsidR="0052155F" w:rsidRDefault="001D4349">
      <w:pPr>
        <w:pStyle w:val="TOC2"/>
        <w:tabs>
          <w:tab w:val="right" w:leader="dot" w:pos="10070"/>
        </w:tabs>
        <w:rPr>
          <w:rFonts w:eastAsiaTheme="minorEastAsia"/>
          <w:noProof/>
        </w:rPr>
      </w:pPr>
      <w:hyperlink w:anchor="_Toc405141039" w:history="1">
        <w:r w:rsidR="0052155F" w:rsidRPr="00981BED">
          <w:rPr>
            <w:rStyle w:val="Hyperlink"/>
            <w:noProof/>
          </w:rPr>
          <w:t>1 – The POS system shall integrate with an external payment processor.</w:t>
        </w:r>
        <w:r w:rsidR="0052155F">
          <w:rPr>
            <w:noProof/>
            <w:webHidden/>
          </w:rPr>
          <w:tab/>
        </w:r>
        <w:r w:rsidR="0052155F">
          <w:rPr>
            <w:noProof/>
            <w:webHidden/>
          </w:rPr>
          <w:fldChar w:fldCharType="begin"/>
        </w:r>
        <w:r w:rsidR="0052155F">
          <w:rPr>
            <w:noProof/>
            <w:webHidden/>
          </w:rPr>
          <w:instrText xml:space="preserve"> PAGEREF _Toc405141039 \h </w:instrText>
        </w:r>
        <w:r w:rsidR="0052155F">
          <w:rPr>
            <w:noProof/>
            <w:webHidden/>
          </w:rPr>
        </w:r>
        <w:r w:rsidR="0052155F">
          <w:rPr>
            <w:noProof/>
            <w:webHidden/>
          </w:rPr>
          <w:fldChar w:fldCharType="separate"/>
        </w:r>
        <w:r w:rsidR="00D547B6">
          <w:rPr>
            <w:noProof/>
            <w:webHidden/>
          </w:rPr>
          <w:t>28</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40" w:history="1">
        <w:r w:rsidR="0052155F" w:rsidRPr="00981BED">
          <w:rPr>
            <w:rStyle w:val="Hyperlink"/>
            <w:noProof/>
          </w:rPr>
          <w:t>2 - The POS system shall provide a data dump for sales and purchases via ETL process to the accounting software.</w:t>
        </w:r>
        <w:r w:rsidR="0052155F">
          <w:rPr>
            <w:noProof/>
            <w:webHidden/>
          </w:rPr>
          <w:tab/>
        </w:r>
        <w:r w:rsidR="0052155F">
          <w:rPr>
            <w:noProof/>
            <w:webHidden/>
          </w:rPr>
          <w:fldChar w:fldCharType="begin"/>
        </w:r>
        <w:r w:rsidR="0052155F">
          <w:rPr>
            <w:noProof/>
            <w:webHidden/>
          </w:rPr>
          <w:instrText xml:space="preserve"> PAGEREF _Toc405141040 \h </w:instrText>
        </w:r>
        <w:r w:rsidR="0052155F">
          <w:rPr>
            <w:noProof/>
            <w:webHidden/>
          </w:rPr>
        </w:r>
        <w:r w:rsidR="0052155F">
          <w:rPr>
            <w:noProof/>
            <w:webHidden/>
          </w:rPr>
          <w:fldChar w:fldCharType="separate"/>
        </w:r>
        <w:r w:rsidR="00D547B6">
          <w:rPr>
            <w:noProof/>
            <w:webHidden/>
          </w:rPr>
          <w:t>29</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41" w:history="1">
        <w:r w:rsidR="0052155F" w:rsidRPr="00981BED">
          <w:rPr>
            <w:rStyle w:val="Hyperlink"/>
            <w:noProof/>
          </w:rPr>
          <w:t>3 - The system must be able to add new inventory items (products) with no duplicate records.</w:t>
        </w:r>
        <w:r w:rsidR="0052155F">
          <w:rPr>
            <w:noProof/>
            <w:webHidden/>
          </w:rPr>
          <w:tab/>
        </w:r>
        <w:r w:rsidR="0052155F">
          <w:rPr>
            <w:noProof/>
            <w:webHidden/>
          </w:rPr>
          <w:fldChar w:fldCharType="begin"/>
        </w:r>
        <w:r w:rsidR="0052155F">
          <w:rPr>
            <w:noProof/>
            <w:webHidden/>
          </w:rPr>
          <w:instrText xml:space="preserve"> PAGEREF _Toc405141041 \h </w:instrText>
        </w:r>
        <w:r w:rsidR="0052155F">
          <w:rPr>
            <w:noProof/>
            <w:webHidden/>
          </w:rPr>
        </w:r>
        <w:r w:rsidR="0052155F">
          <w:rPr>
            <w:noProof/>
            <w:webHidden/>
          </w:rPr>
          <w:fldChar w:fldCharType="separate"/>
        </w:r>
        <w:r w:rsidR="00D547B6">
          <w:rPr>
            <w:noProof/>
            <w:webHidden/>
          </w:rPr>
          <w:t>34</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42" w:history="1">
        <w:r w:rsidR="0052155F" w:rsidRPr="00981BED">
          <w:rPr>
            <w:rStyle w:val="Hyperlink"/>
            <w:noProof/>
          </w:rPr>
          <w:t>4 - The system must be able to add new vendors.</w:t>
        </w:r>
        <w:r w:rsidR="0052155F">
          <w:rPr>
            <w:noProof/>
            <w:webHidden/>
          </w:rPr>
          <w:tab/>
        </w:r>
        <w:r w:rsidR="0052155F">
          <w:rPr>
            <w:noProof/>
            <w:webHidden/>
          </w:rPr>
          <w:fldChar w:fldCharType="begin"/>
        </w:r>
        <w:r w:rsidR="0052155F">
          <w:rPr>
            <w:noProof/>
            <w:webHidden/>
          </w:rPr>
          <w:instrText xml:space="preserve"> PAGEREF _Toc405141042 \h </w:instrText>
        </w:r>
        <w:r w:rsidR="0052155F">
          <w:rPr>
            <w:noProof/>
            <w:webHidden/>
          </w:rPr>
        </w:r>
        <w:r w:rsidR="0052155F">
          <w:rPr>
            <w:noProof/>
            <w:webHidden/>
          </w:rPr>
          <w:fldChar w:fldCharType="separate"/>
        </w:r>
        <w:r w:rsidR="00D547B6">
          <w:rPr>
            <w:noProof/>
            <w:webHidden/>
          </w:rPr>
          <w:t>36</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43" w:history="1">
        <w:r w:rsidR="0052155F" w:rsidRPr="00981BED">
          <w:rPr>
            <w:rStyle w:val="Hyperlink"/>
            <w:noProof/>
          </w:rPr>
          <w:t>5 - The system must be able to update the vendor information.</w:t>
        </w:r>
        <w:r w:rsidR="0052155F">
          <w:rPr>
            <w:noProof/>
            <w:webHidden/>
          </w:rPr>
          <w:tab/>
        </w:r>
        <w:r w:rsidR="0052155F">
          <w:rPr>
            <w:noProof/>
            <w:webHidden/>
          </w:rPr>
          <w:fldChar w:fldCharType="begin"/>
        </w:r>
        <w:r w:rsidR="0052155F">
          <w:rPr>
            <w:noProof/>
            <w:webHidden/>
          </w:rPr>
          <w:instrText xml:space="preserve"> PAGEREF _Toc405141043 \h </w:instrText>
        </w:r>
        <w:r w:rsidR="0052155F">
          <w:rPr>
            <w:noProof/>
            <w:webHidden/>
          </w:rPr>
        </w:r>
        <w:r w:rsidR="0052155F">
          <w:rPr>
            <w:noProof/>
            <w:webHidden/>
          </w:rPr>
          <w:fldChar w:fldCharType="separate"/>
        </w:r>
        <w:r w:rsidR="00D547B6">
          <w:rPr>
            <w:noProof/>
            <w:webHidden/>
          </w:rPr>
          <w:t>38</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44" w:history="1">
        <w:r w:rsidR="0052155F" w:rsidRPr="00981BED">
          <w:rPr>
            <w:rStyle w:val="Hyperlink"/>
            <w:noProof/>
          </w:rPr>
          <w:t>6 - The system must be able to display the beverage inventory belonging to a given vendor.</w:t>
        </w:r>
        <w:r w:rsidR="0052155F">
          <w:rPr>
            <w:noProof/>
            <w:webHidden/>
          </w:rPr>
          <w:tab/>
        </w:r>
        <w:r w:rsidR="0052155F">
          <w:rPr>
            <w:noProof/>
            <w:webHidden/>
          </w:rPr>
          <w:fldChar w:fldCharType="begin"/>
        </w:r>
        <w:r w:rsidR="0052155F">
          <w:rPr>
            <w:noProof/>
            <w:webHidden/>
          </w:rPr>
          <w:instrText xml:space="preserve"> PAGEREF _Toc405141044 \h </w:instrText>
        </w:r>
        <w:r w:rsidR="0052155F">
          <w:rPr>
            <w:noProof/>
            <w:webHidden/>
          </w:rPr>
        </w:r>
        <w:r w:rsidR="0052155F">
          <w:rPr>
            <w:noProof/>
            <w:webHidden/>
          </w:rPr>
          <w:fldChar w:fldCharType="separate"/>
        </w:r>
        <w:r w:rsidR="00D547B6">
          <w:rPr>
            <w:noProof/>
            <w:webHidden/>
          </w:rPr>
          <w:t>40</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45" w:history="1">
        <w:r w:rsidR="0052155F" w:rsidRPr="00981BED">
          <w:rPr>
            <w:rStyle w:val="Hyperlink"/>
            <w:noProof/>
          </w:rPr>
          <w:t>7 - The system must produce a formatted report of all products and available quantities for every vendor.</w:t>
        </w:r>
        <w:r w:rsidR="0052155F">
          <w:rPr>
            <w:noProof/>
            <w:webHidden/>
          </w:rPr>
          <w:tab/>
        </w:r>
        <w:r w:rsidR="0052155F">
          <w:rPr>
            <w:noProof/>
            <w:webHidden/>
          </w:rPr>
          <w:fldChar w:fldCharType="begin"/>
        </w:r>
        <w:r w:rsidR="0052155F">
          <w:rPr>
            <w:noProof/>
            <w:webHidden/>
          </w:rPr>
          <w:instrText xml:space="preserve"> PAGEREF _Toc405141045 \h </w:instrText>
        </w:r>
        <w:r w:rsidR="0052155F">
          <w:rPr>
            <w:noProof/>
            <w:webHidden/>
          </w:rPr>
        </w:r>
        <w:r w:rsidR="0052155F">
          <w:rPr>
            <w:noProof/>
            <w:webHidden/>
          </w:rPr>
          <w:fldChar w:fldCharType="separate"/>
        </w:r>
        <w:r w:rsidR="00D547B6">
          <w:rPr>
            <w:noProof/>
            <w:webHidden/>
          </w:rPr>
          <w:t>42</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46" w:history="1">
        <w:r w:rsidR="0052155F" w:rsidRPr="00981BED">
          <w:rPr>
            <w:rStyle w:val="Hyperlink"/>
            <w:noProof/>
          </w:rPr>
          <w:t>8 – The system must display original prices and current prices, % difference in price from current to original, daily high price for products, daily low price for products.</w:t>
        </w:r>
        <w:r w:rsidR="0052155F">
          <w:rPr>
            <w:noProof/>
            <w:webHidden/>
          </w:rPr>
          <w:tab/>
        </w:r>
        <w:r w:rsidR="0052155F">
          <w:rPr>
            <w:noProof/>
            <w:webHidden/>
          </w:rPr>
          <w:fldChar w:fldCharType="begin"/>
        </w:r>
        <w:r w:rsidR="0052155F">
          <w:rPr>
            <w:noProof/>
            <w:webHidden/>
          </w:rPr>
          <w:instrText xml:space="preserve"> PAGEREF _Toc405141046 \h </w:instrText>
        </w:r>
        <w:r w:rsidR="0052155F">
          <w:rPr>
            <w:noProof/>
            <w:webHidden/>
          </w:rPr>
        </w:r>
        <w:r w:rsidR="0052155F">
          <w:rPr>
            <w:noProof/>
            <w:webHidden/>
          </w:rPr>
          <w:fldChar w:fldCharType="separate"/>
        </w:r>
        <w:r w:rsidR="00D547B6">
          <w:rPr>
            <w:noProof/>
            <w:webHidden/>
          </w:rPr>
          <w:t>45</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47" w:history="1">
        <w:r w:rsidR="0052155F" w:rsidRPr="00981BED">
          <w:rPr>
            <w:rStyle w:val="Hyperlink"/>
            <w:noProof/>
          </w:rPr>
          <w:t>9 – The system must display prices for most recently sold products.</w:t>
        </w:r>
        <w:r w:rsidR="0052155F">
          <w:rPr>
            <w:noProof/>
            <w:webHidden/>
          </w:rPr>
          <w:tab/>
        </w:r>
        <w:r w:rsidR="0052155F">
          <w:rPr>
            <w:noProof/>
            <w:webHidden/>
          </w:rPr>
          <w:fldChar w:fldCharType="begin"/>
        </w:r>
        <w:r w:rsidR="0052155F">
          <w:rPr>
            <w:noProof/>
            <w:webHidden/>
          </w:rPr>
          <w:instrText xml:space="preserve"> PAGEREF _Toc405141047 \h </w:instrText>
        </w:r>
        <w:r w:rsidR="0052155F">
          <w:rPr>
            <w:noProof/>
            <w:webHidden/>
          </w:rPr>
        </w:r>
        <w:r w:rsidR="0052155F">
          <w:rPr>
            <w:noProof/>
            <w:webHidden/>
          </w:rPr>
          <w:fldChar w:fldCharType="separate"/>
        </w:r>
        <w:r w:rsidR="00D547B6">
          <w:rPr>
            <w:noProof/>
            <w:webHidden/>
          </w:rPr>
          <w:t>47</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48" w:history="1">
        <w:r w:rsidR="0052155F" w:rsidRPr="00981BED">
          <w:rPr>
            <w:rStyle w:val="Hyperlink"/>
            <w:noProof/>
          </w:rPr>
          <w:t>10 – The system must display top selling products of the day.</w:t>
        </w:r>
        <w:r w:rsidR="0052155F">
          <w:rPr>
            <w:noProof/>
            <w:webHidden/>
          </w:rPr>
          <w:tab/>
        </w:r>
        <w:r w:rsidR="0052155F">
          <w:rPr>
            <w:noProof/>
            <w:webHidden/>
          </w:rPr>
          <w:fldChar w:fldCharType="begin"/>
        </w:r>
        <w:r w:rsidR="0052155F">
          <w:rPr>
            <w:noProof/>
            <w:webHidden/>
          </w:rPr>
          <w:instrText xml:space="preserve"> PAGEREF _Toc405141048 \h </w:instrText>
        </w:r>
        <w:r w:rsidR="0052155F">
          <w:rPr>
            <w:noProof/>
            <w:webHidden/>
          </w:rPr>
        </w:r>
        <w:r w:rsidR="0052155F">
          <w:rPr>
            <w:noProof/>
            <w:webHidden/>
          </w:rPr>
          <w:fldChar w:fldCharType="separate"/>
        </w:r>
        <w:r w:rsidR="00D547B6">
          <w:rPr>
            <w:noProof/>
            <w:webHidden/>
          </w:rPr>
          <w:t>48</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49" w:history="1">
        <w:r w:rsidR="0052155F" w:rsidRPr="00981BED">
          <w:rPr>
            <w:rStyle w:val="Hyperlink"/>
            <w:noProof/>
          </w:rPr>
          <w:t>11 -The system must create a nightly backup, after normal business hours, and differential backups throughout the day.</w:t>
        </w:r>
        <w:r w:rsidR="0052155F">
          <w:rPr>
            <w:noProof/>
            <w:webHidden/>
          </w:rPr>
          <w:tab/>
        </w:r>
        <w:r w:rsidR="0052155F">
          <w:rPr>
            <w:noProof/>
            <w:webHidden/>
          </w:rPr>
          <w:fldChar w:fldCharType="begin"/>
        </w:r>
        <w:r w:rsidR="0052155F">
          <w:rPr>
            <w:noProof/>
            <w:webHidden/>
          </w:rPr>
          <w:instrText xml:space="preserve"> PAGEREF _Toc405141049 \h </w:instrText>
        </w:r>
        <w:r w:rsidR="0052155F">
          <w:rPr>
            <w:noProof/>
            <w:webHidden/>
          </w:rPr>
        </w:r>
        <w:r w:rsidR="0052155F">
          <w:rPr>
            <w:noProof/>
            <w:webHidden/>
          </w:rPr>
          <w:fldChar w:fldCharType="separate"/>
        </w:r>
        <w:r w:rsidR="00D547B6">
          <w:rPr>
            <w:noProof/>
            <w:webHidden/>
          </w:rPr>
          <w:t>49</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50" w:history="1">
        <w:r w:rsidR="0052155F" w:rsidRPr="00981BED">
          <w:rPr>
            <w:rStyle w:val="Hyperlink"/>
            <w:noProof/>
          </w:rPr>
          <w:t>12 – The system must be able to update product prices based on sales.</w:t>
        </w:r>
        <w:r w:rsidR="0052155F">
          <w:rPr>
            <w:noProof/>
            <w:webHidden/>
          </w:rPr>
          <w:tab/>
        </w:r>
        <w:r w:rsidR="0052155F">
          <w:rPr>
            <w:noProof/>
            <w:webHidden/>
          </w:rPr>
          <w:fldChar w:fldCharType="begin"/>
        </w:r>
        <w:r w:rsidR="0052155F">
          <w:rPr>
            <w:noProof/>
            <w:webHidden/>
          </w:rPr>
          <w:instrText xml:space="preserve"> PAGEREF _Toc405141050 \h </w:instrText>
        </w:r>
        <w:r w:rsidR="0052155F">
          <w:rPr>
            <w:noProof/>
            <w:webHidden/>
          </w:rPr>
        </w:r>
        <w:r w:rsidR="0052155F">
          <w:rPr>
            <w:noProof/>
            <w:webHidden/>
          </w:rPr>
          <w:fldChar w:fldCharType="separate"/>
        </w:r>
        <w:r w:rsidR="00D547B6">
          <w:rPr>
            <w:noProof/>
            <w:webHidden/>
          </w:rPr>
          <w:t>52</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51" w:history="1">
        <w:r w:rsidR="0052155F" w:rsidRPr="00981BED">
          <w:rPr>
            <w:rStyle w:val="Hyperlink"/>
            <w:noProof/>
          </w:rPr>
          <w:t>13 – The system must not be able to sell a quantity which exceeds the inventory available, and the system must not be able to sell inventory to a customer below the age of 21.</w:t>
        </w:r>
        <w:r w:rsidR="0052155F">
          <w:rPr>
            <w:noProof/>
            <w:webHidden/>
          </w:rPr>
          <w:tab/>
        </w:r>
        <w:r w:rsidR="0052155F">
          <w:rPr>
            <w:noProof/>
            <w:webHidden/>
          </w:rPr>
          <w:fldChar w:fldCharType="begin"/>
        </w:r>
        <w:r w:rsidR="0052155F">
          <w:rPr>
            <w:noProof/>
            <w:webHidden/>
          </w:rPr>
          <w:instrText xml:space="preserve"> PAGEREF _Toc405141051 \h </w:instrText>
        </w:r>
        <w:r w:rsidR="0052155F">
          <w:rPr>
            <w:noProof/>
            <w:webHidden/>
          </w:rPr>
        </w:r>
        <w:r w:rsidR="0052155F">
          <w:rPr>
            <w:noProof/>
            <w:webHidden/>
          </w:rPr>
          <w:fldChar w:fldCharType="separate"/>
        </w:r>
        <w:r w:rsidR="00D547B6">
          <w:rPr>
            <w:noProof/>
            <w:webHidden/>
          </w:rPr>
          <w:t>54</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52" w:history="1">
        <w:r w:rsidR="0052155F" w:rsidRPr="00981BED">
          <w:rPr>
            <w:rStyle w:val="Hyperlink"/>
            <w:noProof/>
          </w:rPr>
          <w:t>14  - The system must update real-time inventory levels according to sales.</w:t>
        </w:r>
        <w:r w:rsidR="0052155F">
          <w:rPr>
            <w:noProof/>
            <w:webHidden/>
          </w:rPr>
          <w:tab/>
        </w:r>
        <w:r w:rsidR="0052155F">
          <w:rPr>
            <w:noProof/>
            <w:webHidden/>
          </w:rPr>
          <w:fldChar w:fldCharType="begin"/>
        </w:r>
        <w:r w:rsidR="0052155F">
          <w:rPr>
            <w:noProof/>
            <w:webHidden/>
          </w:rPr>
          <w:instrText xml:space="preserve"> PAGEREF _Toc405141052 \h </w:instrText>
        </w:r>
        <w:r w:rsidR="0052155F">
          <w:rPr>
            <w:noProof/>
            <w:webHidden/>
          </w:rPr>
        </w:r>
        <w:r w:rsidR="0052155F">
          <w:rPr>
            <w:noProof/>
            <w:webHidden/>
          </w:rPr>
          <w:fldChar w:fldCharType="separate"/>
        </w:r>
        <w:r w:rsidR="00D547B6">
          <w:rPr>
            <w:noProof/>
            <w:webHidden/>
          </w:rPr>
          <w:t>58</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53" w:history="1">
        <w:r w:rsidR="0052155F" w:rsidRPr="00981BED">
          <w:rPr>
            <w:rStyle w:val="Hyperlink"/>
            <w:noProof/>
          </w:rPr>
          <w:t>15 – The system must be able to display the unpaid items for a customer.</w:t>
        </w:r>
        <w:r w:rsidR="0052155F">
          <w:rPr>
            <w:noProof/>
            <w:webHidden/>
          </w:rPr>
          <w:tab/>
        </w:r>
        <w:r w:rsidR="0052155F">
          <w:rPr>
            <w:noProof/>
            <w:webHidden/>
          </w:rPr>
          <w:fldChar w:fldCharType="begin"/>
        </w:r>
        <w:r w:rsidR="0052155F">
          <w:rPr>
            <w:noProof/>
            <w:webHidden/>
          </w:rPr>
          <w:instrText xml:space="preserve"> PAGEREF _Toc405141053 \h </w:instrText>
        </w:r>
        <w:r w:rsidR="0052155F">
          <w:rPr>
            <w:noProof/>
            <w:webHidden/>
          </w:rPr>
        </w:r>
        <w:r w:rsidR="0052155F">
          <w:rPr>
            <w:noProof/>
            <w:webHidden/>
          </w:rPr>
          <w:fldChar w:fldCharType="separate"/>
        </w:r>
        <w:r w:rsidR="00D547B6">
          <w:rPr>
            <w:noProof/>
            <w:webHidden/>
          </w:rPr>
          <w:t>60</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54" w:history="1">
        <w:r w:rsidR="0052155F" w:rsidRPr="00981BED">
          <w:rPr>
            <w:rStyle w:val="Hyperlink"/>
            <w:noProof/>
          </w:rPr>
          <w:t>16 - The system must be able to predict when to order inventory based on sales and current inventory levels.</w:t>
        </w:r>
        <w:r w:rsidR="0052155F">
          <w:rPr>
            <w:noProof/>
            <w:webHidden/>
          </w:rPr>
          <w:tab/>
        </w:r>
        <w:r w:rsidR="0052155F">
          <w:rPr>
            <w:noProof/>
            <w:webHidden/>
          </w:rPr>
          <w:fldChar w:fldCharType="begin"/>
        </w:r>
        <w:r w:rsidR="0052155F">
          <w:rPr>
            <w:noProof/>
            <w:webHidden/>
          </w:rPr>
          <w:instrText xml:space="preserve"> PAGEREF _Toc405141054 \h </w:instrText>
        </w:r>
        <w:r w:rsidR="0052155F">
          <w:rPr>
            <w:noProof/>
            <w:webHidden/>
          </w:rPr>
        </w:r>
        <w:r w:rsidR="0052155F">
          <w:rPr>
            <w:noProof/>
            <w:webHidden/>
          </w:rPr>
          <w:fldChar w:fldCharType="separate"/>
        </w:r>
        <w:r w:rsidR="00D547B6">
          <w:rPr>
            <w:noProof/>
            <w:webHidden/>
          </w:rPr>
          <w:t>62</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55" w:history="1">
        <w:r w:rsidR="0052155F" w:rsidRPr="00981BED">
          <w:rPr>
            <w:rStyle w:val="Hyperlink"/>
            <w:noProof/>
          </w:rPr>
          <w:t>17 - The system must be able to generate profit report.</w:t>
        </w:r>
        <w:r w:rsidR="0052155F">
          <w:rPr>
            <w:noProof/>
            <w:webHidden/>
          </w:rPr>
          <w:tab/>
        </w:r>
        <w:r w:rsidR="0052155F">
          <w:rPr>
            <w:noProof/>
            <w:webHidden/>
          </w:rPr>
          <w:fldChar w:fldCharType="begin"/>
        </w:r>
        <w:r w:rsidR="0052155F">
          <w:rPr>
            <w:noProof/>
            <w:webHidden/>
          </w:rPr>
          <w:instrText xml:space="preserve"> PAGEREF _Toc405141055 \h </w:instrText>
        </w:r>
        <w:r w:rsidR="0052155F">
          <w:rPr>
            <w:noProof/>
            <w:webHidden/>
          </w:rPr>
        </w:r>
        <w:r w:rsidR="0052155F">
          <w:rPr>
            <w:noProof/>
            <w:webHidden/>
          </w:rPr>
          <w:fldChar w:fldCharType="separate"/>
        </w:r>
        <w:r w:rsidR="00D547B6">
          <w:rPr>
            <w:noProof/>
            <w:webHidden/>
          </w:rPr>
          <w:t>64</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56" w:history="1">
        <w:r w:rsidR="0052155F" w:rsidRPr="00981BED">
          <w:rPr>
            <w:rStyle w:val="Hyperlink"/>
            <w:noProof/>
          </w:rPr>
          <w:t>18- The system must be able to display total number of inventory sold by type per day</w:t>
        </w:r>
        <w:r w:rsidR="0052155F">
          <w:rPr>
            <w:noProof/>
            <w:webHidden/>
          </w:rPr>
          <w:tab/>
        </w:r>
        <w:r w:rsidR="0052155F">
          <w:rPr>
            <w:noProof/>
            <w:webHidden/>
          </w:rPr>
          <w:fldChar w:fldCharType="begin"/>
        </w:r>
        <w:r w:rsidR="0052155F">
          <w:rPr>
            <w:noProof/>
            <w:webHidden/>
          </w:rPr>
          <w:instrText xml:space="preserve"> PAGEREF _Toc405141056 \h </w:instrText>
        </w:r>
        <w:r w:rsidR="0052155F">
          <w:rPr>
            <w:noProof/>
            <w:webHidden/>
          </w:rPr>
        </w:r>
        <w:r w:rsidR="0052155F">
          <w:rPr>
            <w:noProof/>
            <w:webHidden/>
          </w:rPr>
          <w:fldChar w:fldCharType="separate"/>
        </w:r>
        <w:r w:rsidR="00D547B6">
          <w:rPr>
            <w:noProof/>
            <w:webHidden/>
          </w:rPr>
          <w:t>66</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57" w:history="1">
        <w:r w:rsidR="0052155F" w:rsidRPr="00981BED">
          <w:rPr>
            <w:rStyle w:val="Hyperlink"/>
            <w:noProof/>
          </w:rPr>
          <w:t>19 – The system must be able to display total revenue for a day.</w:t>
        </w:r>
        <w:r w:rsidR="0052155F">
          <w:rPr>
            <w:noProof/>
            <w:webHidden/>
          </w:rPr>
          <w:tab/>
        </w:r>
        <w:r w:rsidR="0052155F">
          <w:rPr>
            <w:noProof/>
            <w:webHidden/>
          </w:rPr>
          <w:fldChar w:fldCharType="begin"/>
        </w:r>
        <w:r w:rsidR="0052155F">
          <w:rPr>
            <w:noProof/>
            <w:webHidden/>
          </w:rPr>
          <w:instrText xml:space="preserve"> PAGEREF _Toc405141057 \h </w:instrText>
        </w:r>
        <w:r w:rsidR="0052155F">
          <w:rPr>
            <w:noProof/>
            <w:webHidden/>
          </w:rPr>
        </w:r>
        <w:r w:rsidR="0052155F">
          <w:rPr>
            <w:noProof/>
            <w:webHidden/>
          </w:rPr>
          <w:fldChar w:fldCharType="separate"/>
        </w:r>
        <w:r w:rsidR="00D547B6">
          <w:rPr>
            <w:noProof/>
            <w:webHidden/>
          </w:rPr>
          <w:t>69</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58" w:history="1">
        <w:r w:rsidR="0052155F" w:rsidRPr="00981BED">
          <w:rPr>
            <w:rStyle w:val="Hyperlink"/>
            <w:noProof/>
          </w:rPr>
          <w:t>20 - The system must display monthly sales reports.</w:t>
        </w:r>
        <w:r w:rsidR="0052155F">
          <w:rPr>
            <w:noProof/>
            <w:webHidden/>
          </w:rPr>
          <w:tab/>
        </w:r>
        <w:r w:rsidR="0052155F">
          <w:rPr>
            <w:noProof/>
            <w:webHidden/>
          </w:rPr>
          <w:fldChar w:fldCharType="begin"/>
        </w:r>
        <w:r w:rsidR="0052155F">
          <w:rPr>
            <w:noProof/>
            <w:webHidden/>
          </w:rPr>
          <w:instrText xml:space="preserve"> PAGEREF _Toc405141058 \h </w:instrText>
        </w:r>
        <w:r w:rsidR="0052155F">
          <w:rPr>
            <w:noProof/>
            <w:webHidden/>
          </w:rPr>
        </w:r>
        <w:r w:rsidR="0052155F">
          <w:rPr>
            <w:noProof/>
            <w:webHidden/>
          </w:rPr>
          <w:fldChar w:fldCharType="separate"/>
        </w:r>
        <w:r w:rsidR="00D547B6">
          <w:rPr>
            <w:noProof/>
            <w:webHidden/>
          </w:rPr>
          <w:t>71</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59" w:history="1">
        <w:r w:rsidR="0052155F" w:rsidRPr="00981BED">
          <w:rPr>
            <w:rStyle w:val="Hyperlink"/>
            <w:noProof/>
          </w:rPr>
          <w:t>21- The system must display monthly purchase reports.</w:t>
        </w:r>
        <w:r w:rsidR="0052155F">
          <w:rPr>
            <w:noProof/>
            <w:webHidden/>
          </w:rPr>
          <w:tab/>
        </w:r>
        <w:r w:rsidR="0052155F">
          <w:rPr>
            <w:noProof/>
            <w:webHidden/>
          </w:rPr>
          <w:fldChar w:fldCharType="begin"/>
        </w:r>
        <w:r w:rsidR="0052155F">
          <w:rPr>
            <w:noProof/>
            <w:webHidden/>
          </w:rPr>
          <w:instrText xml:space="preserve"> PAGEREF _Toc405141059 \h </w:instrText>
        </w:r>
        <w:r w:rsidR="0052155F">
          <w:rPr>
            <w:noProof/>
            <w:webHidden/>
          </w:rPr>
        </w:r>
        <w:r w:rsidR="0052155F">
          <w:rPr>
            <w:noProof/>
            <w:webHidden/>
          </w:rPr>
          <w:fldChar w:fldCharType="separate"/>
        </w:r>
        <w:r w:rsidR="00D547B6">
          <w:rPr>
            <w:noProof/>
            <w:webHidden/>
          </w:rPr>
          <w:t>73</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60" w:history="1">
        <w:r w:rsidR="0052155F" w:rsidRPr="00981BED">
          <w:rPr>
            <w:rStyle w:val="Hyperlink"/>
            <w:noProof/>
          </w:rPr>
          <w:t>22 – The system shall keep historical data.</w:t>
        </w:r>
        <w:r w:rsidR="0052155F">
          <w:rPr>
            <w:noProof/>
            <w:webHidden/>
          </w:rPr>
          <w:tab/>
        </w:r>
        <w:r w:rsidR="0052155F">
          <w:rPr>
            <w:noProof/>
            <w:webHidden/>
          </w:rPr>
          <w:fldChar w:fldCharType="begin"/>
        </w:r>
        <w:r w:rsidR="0052155F">
          <w:rPr>
            <w:noProof/>
            <w:webHidden/>
          </w:rPr>
          <w:instrText xml:space="preserve"> PAGEREF _Toc405141060 \h </w:instrText>
        </w:r>
        <w:r w:rsidR="0052155F">
          <w:rPr>
            <w:noProof/>
            <w:webHidden/>
          </w:rPr>
        </w:r>
        <w:r w:rsidR="0052155F">
          <w:rPr>
            <w:noProof/>
            <w:webHidden/>
          </w:rPr>
          <w:fldChar w:fldCharType="separate"/>
        </w:r>
        <w:r w:rsidR="00D547B6">
          <w:rPr>
            <w:noProof/>
            <w:webHidden/>
          </w:rPr>
          <w:t>75</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61" w:history="1">
        <w:r w:rsidR="0052155F" w:rsidRPr="00981BED">
          <w:rPr>
            <w:rStyle w:val="Hyperlink"/>
            <w:noProof/>
          </w:rPr>
          <w:t>23 - The system must insert new purchases and update the inventory levels in the product table.</w:t>
        </w:r>
        <w:r w:rsidR="0052155F">
          <w:rPr>
            <w:noProof/>
            <w:webHidden/>
          </w:rPr>
          <w:tab/>
        </w:r>
        <w:r w:rsidR="0052155F">
          <w:rPr>
            <w:noProof/>
            <w:webHidden/>
          </w:rPr>
          <w:fldChar w:fldCharType="begin"/>
        </w:r>
        <w:r w:rsidR="0052155F">
          <w:rPr>
            <w:noProof/>
            <w:webHidden/>
          </w:rPr>
          <w:instrText xml:space="preserve"> PAGEREF _Toc405141061 \h </w:instrText>
        </w:r>
        <w:r w:rsidR="0052155F">
          <w:rPr>
            <w:noProof/>
            <w:webHidden/>
          </w:rPr>
        </w:r>
        <w:r w:rsidR="0052155F">
          <w:rPr>
            <w:noProof/>
            <w:webHidden/>
          </w:rPr>
          <w:fldChar w:fldCharType="separate"/>
        </w:r>
        <w:r w:rsidR="00D547B6">
          <w:rPr>
            <w:noProof/>
            <w:webHidden/>
          </w:rPr>
          <w:t>77</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62" w:history="1">
        <w:r w:rsidR="0052155F" w:rsidRPr="00981BED">
          <w:rPr>
            <w:rStyle w:val="Hyperlink"/>
            <w:noProof/>
          </w:rPr>
          <w:t>24 – The system must reset prices to their base levels.</w:t>
        </w:r>
        <w:r w:rsidR="0052155F">
          <w:rPr>
            <w:noProof/>
            <w:webHidden/>
          </w:rPr>
          <w:tab/>
        </w:r>
        <w:r w:rsidR="0052155F">
          <w:rPr>
            <w:noProof/>
            <w:webHidden/>
          </w:rPr>
          <w:fldChar w:fldCharType="begin"/>
        </w:r>
        <w:r w:rsidR="0052155F">
          <w:rPr>
            <w:noProof/>
            <w:webHidden/>
          </w:rPr>
          <w:instrText xml:space="preserve"> PAGEREF _Toc405141062 \h </w:instrText>
        </w:r>
        <w:r w:rsidR="0052155F">
          <w:rPr>
            <w:noProof/>
            <w:webHidden/>
          </w:rPr>
        </w:r>
        <w:r w:rsidR="0052155F">
          <w:rPr>
            <w:noProof/>
            <w:webHidden/>
          </w:rPr>
          <w:fldChar w:fldCharType="separate"/>
        </w:r>
        <w:r w:rsidR="00D547B6">
          <w:rPr>
            <w:noProof/>
            <w:webHidden/>
          </w:rPr>
          <w:t>79</w:t>
        </w:r>
        <w:r w:rsidR="0052155F">
          <w:rPr>
            <w:noProof/>
            <w:webHidden/>
          </w:rPr>
          <w:fldChar w:fldCharType="end"/>
        </w:r>
      </w:hyperlink>
    </w:p>
    <w:p w:rsidR="0052155F" w:rsidRDefault="001D4349">
      <w:pPr>
        <w:pStyle w:val="TOC2"/>
        <w:tabs>
          <w:tab w:val="right" w:leader="dot" w:pos="10070"/>
        </w:tabs>
        <w:rPr>
          <w:rFonts w:eastAsiaTheme="minorEastAsia"/>
          <w:noProof/>
        </w:rPr>
      </w:pPr>
      <w:hyperlink w:anchor="_Toc405141063" w:history="1">
        <w:r w:rsidR="0052155F" w:rsidRPr="00981BED">
          <w:rPr>
            <w:rStyle w:val="Hyperlink"/>
            <w:noProof/>
          </w:rPr>
          <w:t>25 - The system must be able to add new product types without duplicates.</w:t>
        </w:r>
        <w:r w:rsidR="0052155F">
          <w:rPr>
            <w:noProof/>
            <w:webHidden/>
          </w:rPr>
          <w:tab/>
        </w:r>
        <w:r w:rsidR="0052155F">
          <w:rPr>
            <w:noProof/>
            <w:webHidden/>
          </w:rPr>
          <w:fldChar w:fldCharType="begin"/>
        </w:r>
        <w:r w:rsidR="0052155F">
          <w:rPr>
            <w:noProof/>
            <w:webHidden/>
          </w:rPr>
          <w:instrText xml:space="preserve"> PAGEREF _Toc405141063 \h </w:instrText>
        </w:r>
        <w:r w:rsidR="0052155F">
          <w:rPr>
            <w:noProof/>
            <w:webHidden/>
          </w:rPr>
        </w:r>
        <w:r w:rsidR="0052155F">
          <w:rPr>
            <w:noProof/>
            <w:webHidden/>
          </w:rPr>
          <w:fldChar w:fldCharType="separate"/>
        </w:r>
        <w:r w:rsidR="00D547B6">
          <w:rPr>
            <w:noProof/>
            <w:webHidden/>
          </w:rPr>
          <w:t>80</w:t>
        </w:r>
        <w:r w:rsidR="0052155F">
          <w:rPr>
            <w:noProof/>
            <w:webHidden/>
          </w:rPr>
          <w:fldChar w:fldCharType="end"/>
        </w:r>
      </w:hyperlink>
    </w:p>
    <w:p w:rsidR="000F619D" w:rsidRPr="0052155F" w:rsidRDefault="001D4349" w:rsidP="0052155F">
      <w:pPr>
        <w:pStyle w:val="TOC2"/>
        <w:tabs>
          <w:tab w:val="right" w:leader="dot" w:pos="10070"/>
        </w:tabs>
        <w:rPr>
          <w:rFonts w:eastAsiaTheme="minorEastAsia"/>
          <w:noProof/>
        </w:rPr>
      </w:pPr>
      <w:hyperlink w:anchor="_Toc405141064" w:history="1">
        <w:r w:rsidR="0052155F" w:rsidRPr="00981BED">
          <w:rPr>
            <w:rStyle w:val="Hyperlink"/>
            <w:noProof/>
          </w:rPr>
          <w:t>26 - The system must be able to insert new customers without duplicates.</w:t>
        </w:r>
        <w:r w:rsidR="0052155F">
          <w:rPr>
            <w:noProof/>
            <w:webHidden/>
          </w:rPr>
          <w:tab/>
        </w:r>
        <w:r w:rsidR="0052155F">
          <w:rPr>
            <w:noProof/>
            <w:webHidden/>
          </w:rPr>
          <w:fldChar w:fldCharType="begin"/>
        </w:r>
        <w:r w:rsidR="0052155F">
          <w:rPr>
            <w:noProof/>
            <w:webHidden/>
          </w:rPr>
          <w:instrText xml:space="preserve"> PAGEREF _Toc405141064 \h </w:instrText>
        </w:r>
        <w:r w:rsidR="0052155F">
          <w:rPr>
            <w:noProof/>
            <w:webHidden/>
          </w:rPr>
        </w:r>
        <w:r w:rsidR="0052155F">
          <w:rPr>
            <w:noProof/>
            <w:webHidden/>
          </w:rPr>
          <w:fldChar w:fldCharType="separate"/>
        </w:r>
        <w:r w:rsidR="00D547B6">
          <w:rPr>
            <w:noProof/>
            <w:webHidden/>
          </w:rPr>
          <w:t>82</w:t>
        </w:r>
        <w:r w:rsidR="0052155F">
          <w:rPr>
            <w:noProof/>
            <w:webHidden/>
          </w:rPr>
          <w:fldChar w:fldCharType="end"/>
        </w:r>
      </w:hyperlink>
      <w:r w:rsidR="000F619D">
        <w:fldChar w:fldCharType="end"/>
      </w:r>
    </w:p>
    <w:p w:rsidR="000F619D" w:rsidRPr="005B7851" w:rsidRDefault="000F619D" w:rsidP="0052155F">
      <w:pPr>
        <w:pStyle w:val="Heading2"/>
      </w:pPr>
      <w:r>
        <w:br w:type="page"/>
      </w:r>
      <w:bookmarkStart w:id="165" w:name="_Toc405141039"/>
      <w:r w:rsidRPr="005B7851">
        <w:lastRenderedPageBreak/>
        <w:t>1 – The POS system shall integrate with an external payment processor.</w:t>
      </w:r>
      <w:bookmarkEnd w:id="163"/>
      <w:bookmarkEnd w:id="165"/>
    </w:p>
    <w:p w:rsidR="000F619D" w:rsidRPr="00CA74F8" w:rsidRDefault="000F619D" w:rsidP="000F619D">
      <w:pPr>
        <w:pStyle w:val="NormalWeb"/>
        <w:spacing w:before="0" w:beforeAutospacing="0" w:after="0" w:afterAutospacing="0"/>
        <w:textAlignment w:val="baseline"/>
        <w:rPr>
          <w:rFonts w:asciiTheme="minorHAnsi" w:eastAsiaTheme="minorHAnsi" w:hAnsiTheme="minorHAnsi" w:cstheme="minorBidi"/>
          <w:sz w:val="22"/>
          <w:szCs w:val="22"/>
        </w:rPr>
      </w:pPr>
    </w:p>
    <w:p w:rsidR="000F619D" w:rsidRPr="00CA74F8" w:rsidRDefault="000F619D" w:rsidP="000F619D">
      <w:pPr>
        <w:rPr>
          <w:rFonts w:cs="Times New Roman"/>
          <w:color w:val="222222"/>
          <w:shd w:val="clear" w:color="auto" w:fill="FFFFFF"/>
        </w:rPr>
      </w:pPr>
      <w:r w:rsidRPr="00CA74F8">
        <w:rPr>
          <w:rFonts w:cs="Times New Roman"/>
          <w:color w:val="222222"/>
          <w:shd w:val="clear" w:color="auto" w:fill="FFFFFF"/>
        </w:rPr>
        <w:t>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Following are the steps that are followed during the payment proces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0F619D" w:rsidRDefault="000F619D" w:rsidP="000F619D">
      <w:pPr>
        <w:rPr>
          <w:rFonts w:asciiTheme="majorHAnsi" w:hAnsiTheme="majorHAnsi" w:cstheme="majorBidi"/>
          <w:b/>
          <w:bCs/>
          <w:color w:val="365F91" w:themeColor="accent1" w:themeShade="BF"/>
          <w:sz w:val="28"/>
          <w:szCs w:val="28"/>
        </w:rPr>
      </w:pPr>
      <w:r>
        <w:br w:type="page"/>
      </w:r>
    </w:p>
    <w:p w:rsidR="000F619D" w:rsidRPr="00A7673B" w:rsidRDefault="000F619D" w:rsidP="000F619D">
      <w:pPr>
        <w:pStyle w:val="Heading2"/>
        <w:rPr>
          <w:rFonts w:eastAsiaTheme="minorHAnsi"/>
        </w:rPr>
      </w:pPr>
      <w:bookmarkStart w:id="166" w:name="_Toc405140565"/>
      <w:bookmarkStart w:id="167" w:name="_Toc405141040"/>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166"/>
      <w:bookmarkEnd w:id="167"/>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roofErr w:type="gramStart"/>
      <w:r>
        <w:rPr>
          <w:rFonts w:ascii="Consolas" w:hAnsi="Consolas" w:cs="Consolas"/>
          <w:sz w:val="19"/>
          <w:szCs w:val="19"/>
        </w:rPr>
        <w:t>pro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cus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description</w:t>
      </w:r>
      <w:proofErr w:type="gram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price</w:t>
      </w:r>
      <w:proofErr w:type="gram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15EF6A30" wp14:editId="1CC96BB6">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7635E866" wp14:editId="0D21959B">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5C751B39" wp14:editId="13A2313A">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5047378A" wp14:editId="572A8F2F">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16C3E70D" wp14:editId="7483A38E">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79266383" wp14:editId="50C48C34">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F438B39" wp14:editId="7D40C57F">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38E59764" wp14:editId="5AEDB3B7">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6C144BE5" wp14:editId="61B076EB">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49CEF069" wp14:editId="22E9BA39">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7B99DA85" wp14:editId="58611AE6">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2051C9B1" wp14:editId="7CB3407F">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03BE46FF" wp14:editId="35B645AE">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2C9C0206" wp14:editId="7806638A">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68" w:name="_Toc405140566"/>
      <w:bookmarkStart w:id="169" w:name="_Toc405141041"/>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168"/>
      <w:bookmarkEnd w:id="169"/>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6F5258" w:rsidRDefault="006F5258" w:rsidP="006F5258">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F5258" w:rsidRDefault="006F5258">
      <w:r>
        <w:br w:type="page"/>
      </w:r>
    </w:p>
    <w:p w:rsidR="000F619D" w:rsidRDefault="000F619D" w:rsidP="000F619D">
      <w:pPr>
        <w:spacing w:after="0"/>
      </w:pPr>
      <w:r>
        <w:lastRenderedPageBreak/>
        <w:t>This screen shot demonstrates the successful insertion of a product.</w:t>
      </w:r>
    </w:p>
    <w:p w:rsidR="000F619D" w:rsidRDefault="00F52D70" w:rsidP="000F619D">
      <w:pPr>
        <w:spacing w:after="0"/>
      </w:pPr>
      <w:r>
        <w:rPr>
          <w:noProof/>
        </w:rPr>
        <w:drawing>
          <wp:inline distT="0" distB="0" distL="0" distR="0" wp14:anchorId="28258A4A" wp14:editId="4336F4C0">
            <wp:extent cx="3657600" cy="1060704"/>
            <wp:effectExtent l="19050" t="19050" r="19050" b="254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118" t="16113" r="38641" b="64752"/>
                    <a:stretch/>
                  </pic:blipFill>
                  <pic:spPr bwMode="auto">
                    <a:xfrm>
                      <a:off x="0" y="0"/>
                      <a:ext cx="3657600" cy="10607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sidP="000F619D">
      <w:pPr>
        <w:spacing w:after="0"/>
      </w:pPr>
      <w:r>
        <w:t xml:space="preserve">These screens show the t_product table before and after </w:t>
      </w:r>
      <w:r w:rsidR="00F52D70">
        <w:t>the above-mentioned successful insert.</w:t>
      </w:r>
    </w:p>
    <w:p w:rsidR="006F5258" w:rsidRDefault="006F5258" w:rsidP="000F619D">
      <w:pPr>
        <w:spacing w:after="0"/>
      </w:pPr>
      <w:r>
        <w:rPr>
          <w:noProof/>
        </w:rPr>
        <w:drawing>
          <wp:inline distT="0" distB="0" distL="0" distR="0" wp14:anchorId="2E58489C" wp14:editId="0BE660DE">
            <wp:extent cx="2743200" cy="1737360"/>
            <wp:effectExtent l="19050" t="19050" r="19050" b="152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297" t="53039" r="42934" b="10371"/>
                    <a:stretch/>
                  </pic:blipFill>
                  <pic:spPr bwMode="auto">
                    <a:xfrm>
                      <a:off x="0" y="0"/>
                      <a:ext cx="2743200" cy="17373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201ED01C" wp14:editId="59228322">
            <wp:extent cx="2743200" cy="1691640"/>
            <wp:effectExtent l="19050" t="19050" r="19050" b="2286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6297" t="56732" r="43471" b="8357"/>
                    <a:stretch/>
                  </pic:blipFill>
                  <pic:spPr bwMode="auto">
                    <a:xfrm>
                      <a:off x="0" y="0"/>
                      <a:ext cx="2743200" cy="16916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F52D70" w:rsidP="000F619D">
      <w:pPr>
        <w:spacing w:after="0"/>
      </w:pPr>
      <w:r>
        <w:rPr>
          <w:noProof/>
        </w:rPr>
        <w:drawing>
          <wp:inline distT="0" distB="0" distL="0" distR="0" wp14:anchorId="1C0D9BB3" wp14:editId="511AEE87">
            <wp:extent cx="3657600" cy="923544"/>
            <wp:effectExtent l="19050" t="19050" r="19050" b="1016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117" t="16785" r="37926" b="66095"/>
                    <a:stretch/>
                  </pic:blipFill>
                  <pic:spPr bwMode="auto">
                    <a:xfrm>
                      <a:off x="0" y="0"/>
                      <a:ext cx="3657600" cy="9235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
        <w:br w:type="page"/>
      </w:r>
    </w:p>
    <w:p w:rsidR="000F619D" w:rsidRDefault="000F619D" w:rsidP="000F619D">
      <w:pPr>
        <w:spacing w:after="0"/>
      </w:pPr>
      <w:r>
        <w:lastRenderedPageBreak/>
        <w:t>This screen shot demonstrates a failed attempt to insert a product with an invalid type.</w:t>
      </w:r>
    </w:p>
    <w:p w:rsidR="000F619D" w:rsidRPr="00C061EF" w:rsidRDefault="00F52D70" w:rsidP="000F619D">
      <w:pPr>
        <w:spacing w:after="0"/>
      </w:pPr>
      <w:r>
        <w:rPr>
          <w:noProof/>
        </w:rPr>
        <w:drawing>
          <wp:inline distT="0" distB="0" distL="0" distR="0" wp14:anchorId="113D9C58" wp14:editId="03A393A5">
            <wp:extent cx="3657600" cy="1069848"/>
            <wp:effectExtent l="19050" t="19050" r="19050" b="165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297" t="16113" r="40608" b="65760"/>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170" w:name="_Toc405140567"/>
      <w:bookmarkStart w:id="171" w:name="_Toc405141042"/>
      <w:r>
        <w:lastRenderedPageBreak/>
        <w:t xml:space="preserve">4 - </w:t>
      </w:r>
      <w:r w:rsidRPr="007F4C65">
        <w:t>The system must be able to add new vendors.</w:t>
      </w:r>
      <w:bookmarkEnd w:id="170"/>
      <w:bookmarkEnd w:id="171"/>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3563D2D8" wp14:editId="519C8142">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6F5258" w:rsidRDefault="006F5258" w:rsidP="000F619D">
      <w:pPr>
        <w:spacing w:after="0"/>
      </w:pPr>
      <w:r>
        <w:lastRenderedPageBreak/>
        <w:t>These screenshots show the t_vendor table before and after the above-mentioned successful insert.</w:t>
      </w:r>
    </w:p>
    <w:p w:rsidR="006F5258" w:rsidRDefault="006F5258" w:rsidP="000F619D">
      <w:pPr>
        <w:spacing w:after="0"/>
      </w:pPr>
      <w:r>
        <w:rPr>
          <w:noProof/>
        </w:rPr>
        <w:drawing>
          <wp:inline distT="0" distB="0" distL="0" distR="0" wp14:anchorId="7C17A42E" wp14:editId="3202656F">
            <wp:extent cx="3965944" cy="659218"/>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5939" t="53039" r="7335" b="26148"/>
                    <a:stretch/>
                  </pic:blipFill>
                  <pic:spPr bwMode="auto">
                    <a:xfrm>
                      <a:off x="0" y="0"/>
                      <a:ext cx="3965944" cy="659218"/>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20FA1C62" wp14:editId="361F92E6">
            <wp:extent cx="4008474" cy="712382"/>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6117" t="54045" r="6440" b="23463"/>
                    <a:stretch/>
                  </pic:blipFill>
                  <pic:spPr bwMode="auto">
                    <a:xfrm>
                      <a:off x="0" y="0"/>
                      <a:ext cx="4008474" cy="712382"/>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 new vendor with an existing name.</w:t>
      </w:r>
    </w:p>
    <w:p w:rsidR="000F619D" w:rsidRDefault="000F619D" w:rsidP="000F619D">
      <w:pPr>
        <w:spacing w:after="0"/>
        <w:rPr>
          <w:b/>
        </w:rPr>
      </w:pPr>
      <w:r>
        <w:rPr>
          <w:noProof/>
        </w:rPr>
        <w:drawing>
          <wp:inline distT="0" distB="0" distL="0" distR="0" wp14:anchorId="74535D57" wp14:editId="3D30C000">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72" w:name="_Toc405140568"/>
      <w:bookmarkStart w:id="173" w:name="_Toc405141043"/>
      <w:r>
        <w:lastRenderedPageBreak/>
        <w:t>5 -</w:t>
      </w:r>
      <w:r w:rsidRPr="00832092">
        <w:t xml:space="preserve"> The system must be able to update the vendor information.</w:t>
      </w:r>
      <w:bookmarkEnd w:id="172"/>
      <w:bookmarkEnd w:id="173"/>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614BAA" w:rsidP="000F619D">
      <w:pPr>
        <w:spacing w:after="0"/>
      </w:pPr>
      <w:r>
        <w:rPr>
          <w:noProof/>
        </w:rPr>
        <w:drawing>
          <wp:inline distT="0" distB="0" distL="0" distR="0" wp14:anchorId="1242A156" wp14:editId="213411D9">
            <wp:extent cx="5486400" cy="676656"/>
            <wp:effectExtent l="19050" t="19050" r="19050" b="285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297" t="16449" b="66431"/>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14BAA" w:rsidRDefault="00614BAA" w:rsidP="000F619D">
      <w:pPr>
        <w:spacing w:after="0"/>
      </w:pPr>
      <w:r>
        <w:t>These screens show rows from the t_vendor table before and after the above-mentioned successful update.</w:t>
      </w:r>
    </w:p>
    <w:p w:rsidR="00614BAA" w:rsidRDefault="00614BAA" w:rsidP="000F619D">
      <w:pPr>
        <w:spacing w:after="0"/>
      </w:pPr>
      <w:r>
        <w:rPr>
          <w:noProof/>
        </w:rPr>
        <w:drawing>
          <wp:inline distT="0" distB="0" distL="0" distR="0" wp14:anchorId="659D6EBF" wp14:editId="63AE8913">
            <wp:extent cx="5486400" cy="969264"/>
            <wp:effectExtent l="19050" t="19050" r="19050" b="2159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476" t="52703" r="7335" b="25477"/>
                    <a:stretch/>
                  </pic:blipFill>
                  <pic:spPr bwMode="auto">
                    <a:xfrm>
                      <a:off x="0" y="0"/>
                      <a:ext cx="5486400" cy="9692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r>
        <w:rPr>
          <w:noProof/>
        </w:rPr>
        <w:drawing>
          <wp:inline distT="0" distB="0" distL="0" distR="0" wp14:anchorId="39CD8920" wp14:editId="1D1267B2">
            <wp:extent cx="5486400" cy="905256"/>
            <wp:effectExtent l="19050" t="19050" r="19050" b="285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6297" t="53375" r="7335" b="26148"/>
                    <a:stretch/>
                  </pic:blipFill>
                  <pic:spPr bwMode="auto">
                    <a:xfrm>
                      <a:off x="0" y="0"/>
                      <a:ext cx="5486400" cy="9052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6620CDAF" wp14:editId="137FB15B">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24C3B06D" wp14:editId="0253FA34">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4" w:name="_Toc405140569"/>
      <w:bookmarkStart w:id="175" w:name="_Toc405141044"/>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174"/>
      <w:bookmarkEnd w:id="175"/>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6AB23DA2" wp14:editId="52F35827">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5C89BB04" wp14:editId="2AD8630B">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176" w:name="_Toc405140570"/>
      <w:bookmarkStart w:id="177" w:name="_Toc405141045"/>
      <w:r>
        <w:lastRenderedPageBreak/>
        <w:t xml:space="preserve">7 - </w:t>
      </w:r>
      <w:r w:rsidRPr="00546F7F">
        <w:t xml:space="preserve">The system </w:t>
      </w:r>
      <w:r>
        <w:t>must produce a formatted report of all products and available quantities for every vendor.</w:t>
      </w:r>
      <w:bookmarkEnd w:id="176"/>
      <w:bookmarkEnd w:id="177"/>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second cursors (product_cursors)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proofErr w:type="gramStart"/>
      <w:r>
        <w:rPr>
          <w:rFonts w:ascii="Consolas" w:hAnsi="Consolas" w:cs="Consolas"/>
          <w:color w:val="808080"/>
          <w:sz w:val="19"/>
          <w:szCs w:val="19"/>
        </w:rPr>
        <w:t>,</w:t>
      </w:r>
      <w:r>
        <w:rPr>
          <w:rFonts w:ascii="Consolas" w:hAnsi="Consolas" w:cs="Consolas"/>
          <w:sz w:val="19"/>
          <w:szCs w:val="19"/>
        </w:rPr>
        <w:t xml:space="preserve">  @ven</w:t>
      </w:r>
      <w:proofErr w:type="gramEnd"/>
      <w:r>
        <w:rPr>
          <w:rFonts w:ascii="Consolas" w:hAnsi="Consolas" w:cs="Consolas"/>
          <w:sz w:val="19"/>
          <w:szCs w:val="19"/>
        </w:rPr>
        <w:t xml:space="preserve">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pen</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clare</w:t>
      </w:r>
      <w:proofErr w:type="gramEnd"/>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pen</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clos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los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4A5C67A0" wp14:editId="56003BAB">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8" w:name="_Toc405140571"/>
      <w:bookmarkStart w:id="179" w:name="_Toc405141046"/>
      <w:r>
        <w:lastRenderedPageBreak/>
        <w:t xml:space="preserve">8 – </w:t>
      </w:r>
      <w:r w:rsidRPr="00A71ACD">
        <w:t>The system must display original prices and current prices, % difference in price from current to original, daily high price for products, daily low price for products.</w:t>
      </w:r>
      <w:bookmarkEnd w:id="178"/>
      <w:bookmarkEnd w:id="179"/>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perc</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in</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proofErr w:type="gramStart"/>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61FDE117" wp14:editId="63B1249E">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180" w:name="_Toc405140572"/>
      <w:bookmarkStart w:id="181" w:name="_Toc405141047"/>
      <w:r>
        <w:lastRenderedPageBreak/>
        <w:t>9 – The system must display prices for most recently sold products.</w:t>
      </w:r>
      <w:bookmarkEnd w:id="180"/>
      <w:bookmarkEnd w:id="181"/>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1DD6A581" wp14:editId="4E98131D">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182" w:name="_Toc405140573"/>
      <w:bookmarkStart w:id="183" w:name="_Toc405141048"/>
      <w:r>
        <w:lastRenderedPageBreak/>
        <w:t>10 – The system must display top selling products of the day.</w:t>
      </w:r>
      <w:bookmarkEnd w:id="182"/>
      <w:bookmarkEnd w:id="183"/>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3B2223CA" wp14:editId="27C3D793">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184" w:name="_Toc405140574"/>
      <w:bookmarkStart w:id="185" w:name="_Toc405141049"/>
      <w:r w:rsidRPr="0030645D">
        <w:lastRenderedPageBreak/>
        <w:t>1</w:t>
      </w:r>
      <w:r>
        <w:t>1 -</w:t>
      </w:r>
      <w:r w:rsidRPr="00463C59">
        <w:t>The system must create a nightly back</w:t>
      </w:r>
      <w:r>
        <w:t>up, after normal business hours, and differential backups throughout the day.</w:t>
      </w:r>
      <w:bookmarkEnd w:id="184"/>
      <w:bookmarkEnd w:id="185"/>
    </w:p>
    <w:p w:rsidR="000F619D" w:rsidRDefault="000F619D" w:rsidP="000F619D">
      <w:pPr>
        <w:spacing w:after="0"/>
      </w:pPr>
    </w:p>
    <w:p w:rsidR="000F619D" w:rsidRDefault="000F619D" w:rsidP="000F619D">
      <w:pPr>
        <w:spacing w:after="0"/>
      </w:pPr>
      <w:r>
        <w:t>The following code first demonstrates how to put the database into simple recovery mode. It then creates three stored procedures t setup (1) ad hoc, (2) full, and (3</w:t>
      </w:r>
      <w:proofErr w:type="gramStart"/>
      <w:r>
        <w:t>)differential</w:t>
      </w:r>
      <w:proofErr w:type="gramEnd"/>
      <w:r>
        <w:t xml:space="preserve">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lter</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1F31D80E" wp14:editId="563A46A9">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14B5965E" wp14:editId="155646E1">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29E9D817" wp14:editId="0B13C699">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10B67FB3" wp14:editId="444DBEA2">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75972710" wp14:editId="42C28553">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86" w:name="_Toc405140575"/>
      <w:bookmarkStart w:id="187" w:name="_Toc405141050"/>
      <w:r>
        <w:lastRenderedPageBreak/>
        <w:t>12 – The system must be able to update product prices based on sales.</w:t>
      </w:r>
      <w:bookmarkEnd w:id="186"/>
      <w:bookmarkEnd w:id="187"/>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qty_sold</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ct_of_sales</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ROUND</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a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ice_adjust</w:t>
      </w:r>
      <w:proofErr w:type="gram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w:t>
      </w:r>
      <w:proofErr w:type="gramStart"/>
      <w:r>
        <w:rPr>
          <w:rFonts w:ascii="Consolas" w:hAnsi="Consolas" w:cs="Consolas"/>
          <w:sz w:val="19"/>
          <w:szCs w:val="19"/>
        </w:rPr>
        <w:t>ADJUST</w:t>
      </w:r>
      <w:r>
        <w:rPr>
          <w:rFonts w:ascii="Consolas" w:hAnsi="Consolas" w:cs="Consolas"/>
          <w:color w:val="808080"/>
          <w:sz w:val="19"/>
          <w:szCs w:val="19"/>
        </w:rPr>
        <w:t>(</w:t>
      </w:r>
      <w:proofErr w:type="gramEnd"/>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9A57E4" w:rsidRDefault="009A57E4">
      <w:r>
        <w:br w:type="page"/>
      </w:r>
    </w:p>
    <w:p w:rsidR="000F619D" w:rsidRDefault="000F619D" w:rsidP="000F619D">
      <w:pPr>
        <w:spacing w:after="0"/>
      </w:pPr>
      <w:r>
        <w:lastRenderedPageBreak/>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9A57E4" w:rsidP="000F619D">
      <w:pPr>
        <w:spacing w:after="0"/>
      </w:pPr>
      <w:r>
        <w:rPr>
          <w:noProof/>
        </w:rPr>
        <w:drawing>
          <wp:inline distT="0" distB="0" distL="0" distR="0" wp14:anchorId="3B81AC60" wp14:editId="78BEB5F0">
            <wp:extent cx="5943600" cy="3855720"/>
            <wp:effectExtent l="19050" t="19050" r="19050" b="1143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855720"/>
                    </a:xfrm>
                    <a:prstGeom prst="rect">
                      <a:avLst/>
                    </a:prstGeom>
                    <a:ln w="12700">
                      <a:solidFill>
                        <a:schemeClr val="tx1"/>
                      </a:solidFill>
                    </a:ln>
                  </pic:spPr>
                </pic:pic>
              </a:graphicData>
            </a:graphic>
          </wp:inline>
        </w:drawing>
      </w:r>
    </w:p>
    <w:p w:rsidR="000F619D" w:rsidRDefault="000F619D" w:rsidP="000F619D">
      <w:r>
        <w:br w:type="page"/>
      </w:r>
    </w:p>
    <w:p w:rsidR="000F619D" w:rsidRPr="003473FA" w:rsidRDefault="000F619D" w:rsidP="000F619D">
      <w:pPr>
        <w:pStyle w:val="Heading2"/>
      </w:pPr>
      <w:bookmarkStart w:id="188" w:name="_Toc405140576"/>
      <w:bookmarkStart w:id="189" w:name="_Toc405141051"/>
      <w:r>
        <w:lastRenderedPageBreak/>
        <w:t>13 – The system must not be able to sell a quantity which exceeds the inventory available, and the system must not be able to sell inventory to a customer below the age of 21.</w:t>
      </w:r>
      <w:bookmarkEnd w:id="188"/>
      <w:bookmarkEnd w:id="189"/>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age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us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age</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w:t>
      </w:r>
      <w:proofErr w:type="gramStart"/>
      <w:r>
        <w:rPr>
          <w:rFonts w:ascii="Consolas" w:hAnsi="Consolas" w:cs="Consolas"/>
          <w:sz w:val="19"/>
          <w:szCs w:val="19"/>
        </w:rPr>
        <w:t>AGE</w:t>
      </w:r>
      <w:r>
        <w:rPr>
          <w:rFonts w:ascii="Consolas" w:hAnsi="Consolas" w:cs="Consolas"/>
          <w:color w:val="808080"/>
          <w:sz w:val="19"/>
          <w:szCs w:val="19"/>
        </w:rPr>
        <w:t>(</w:t>
      </w:r>
      <w:proofErr w:type="gramEnd"/>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4756BAF0" wp14:editId="654E61AD">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0B06178C" wp14:editId="03C20658">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4579FF16" wp14:editId="743BD3C5">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3638122C" wp14:editId="201DE127">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35534D5D" wp14:editId="57CBCB77">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40497689" wp14:editId="5D554B98">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0" w:name="_Toc405140577"/>
      <w:bookmarkStart w:id="191" w:name="_Toc405141052"/>
      <w:proofErr w:type="gramStart"/>
      <w:r>
        <w:lastRenderedPageBreak/>
        <w:t>14  -</w:t>
      </w:r>
      <w:proofErr w:type="gramEnd"/>
      <w:r>
        <w:t xml:space="preserve"> The system must update real-time inventory levels according to sales.</w:t>
      </w:r>
      <w:bookmarkEnd w:id="190"/>
      <w:bookmarkEnd w:id="191"/>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 xml:space="preserve">This screen capture demonstrates an update to t_product after a successful purchase. (Product </w:t>
      </w:r>
      <w:r w:rsidR="009A57E4">
        <w:t>4</w:t>
      </w:r>
      <w:r>
        <w:t xml:space="preserve"> instock was 31</w:t>
      </w:r>
      <w:r w:rsidR="009A57E4">
        <w:t>6</w:t>
      </w:r>
      <w:r>
        <w:t xml:space="preserve">, now is </w:t>
      </w:r>
      <w:r w:rsidR="009A57E4">
        <w:t>291</w:t>
      </w:r>
      <w:r>
        <w:t>).</w:t>
      </w:r>
    </w:p>
    <w:p w:rsidR="000F619D" w:rsidRDefault="009A57E4" w:rsidP="000F619D">
      <w:r>
        <w:rPr>
          <w:noProof/>
        </w:rPr>
        <w:drawing>
          <wp:inline distT="0" distB="0" distL="0" distR="0" wp14:anchorId="2C4200A7" wp14:editId="7B1FD8DC">
            <wp:extent cx="5943600" cy="4469130"/>
            <wp:effectExtent l="19050" t="19050" r="19050" b="266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4469130"/>
                    </a:xfrm>
                    <a:prstGeom prst="rect">
                      <a:avLst/>
                    </a:prstGeom>
                    <a:ln w="12700">
                      <a:solidFill>
                        <a:schemeClr val="tx1"/>
                      </a:solidFill>
                    </a:ln>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2" w:name="_Toc405140578"/>
      <w:bookmarkStart w:id="193" w:name="_Toc405141053"/>
      <w:r>
        <w:lastRenderedPageBreak/>
        <w:t>15 – The system must be able to display the unpaid items for a customer.</w:t>
      </w:r>
      <w:bookmarkEnd w:id="192"/>
      <w:bookmarkEnd w:id="193"/>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proofErr w:type="gramStart"/>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and</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0FCF7A18" wp14:editId="258B9C19">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77F03974" wp14:editId="55D91731">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4" w:name="_Toc405140579"/>
      <w:bookmarkStart w:id="195" w:name="_Toc405141054"/>
      <w:r>
        <w:lastRenderedPageBreak/>
        <w:t>16 -</w:t>
      </w:r>
      <w:r w:rsidRPr="00832092">
        <w:t xml:space="preserve"> </w:t>
      </w:r>
      <w:r w:rsidRPr="00E1460A">
        <w:t>The system must be able to predict when to order inventory based on sales and current inventory levels.</w:t>
      </w:r>
      <w:bookmarkEnd w:id="194"/>
      <w:bookmarkEnd w:id="195"/>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_tmp_inv_remain</w:t>
      </w:r>
      <w:proofErr w:type="gramEnd"/>
      <w:r>
        <w:rPr>
          <w:rFonts w:ascii="Consolas" w:hAnsi="Consolas" w:cs="Consolas"/>
          <w:sz w:val="19"/>
          <w:szCs w:val="19"/>
        </w:rPr>
        <w:t xml:space="preserve"> 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045B9CFA" wp14:editId="49A1E50F">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196" w:name="_Toc405140580"/>
      <w:bookmarkStart w:id="197" w:name="_Toc405141055"/>
      <w:r>
        <w:lastRenderedPageBreak/>
        <w:t xml:space="preserve">17 </w:t>
      </w:r>
      <w:r w:rsidRPr="00CA74F8">
        <w:t>- The system must be able to generate profit report.</w:t>
      </w:r>
      <w:bookmarkEnd w:id="196"/>
      <w:bookmarkEnd w:id="197"/>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62DD39CD" wp14:editId="5BFF6701">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701F8307" wp14:editId="03F29271">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198" w:name="_Toc405140581"/>
      <w:bookmarkStart w:id="199" w:name="_Toc405141056"/>
      <w:r>
        <w:lastRenderedPageBreak/>
        <w:t>18-</w:t>
      </w:r>
      <w:r w:rsidRPr="00771234">
        <w:t xml:space="preserve"> </w:t>
      </w:r>
      <w:r w:rsidRPr="00D75169">
        <w:t>The system must be able to display total number of inventory sold by type per day</w:t>
      </w:r>
      <w:bookmarkEnd w:id="198"/>
      <w:bookmarkEnd w:id="199"/>
    </w:p>
    <w:p w:rsidR="000F619D" w:rsidRPr="0017274A" w:rsidRDefault="000F619D" w:rsidP="000F619D">
      <w:pPr>
        <w:pStyle w:val="Heading3"/>
      </w:pPr>
      <w:bookmarkStart w:id="200" w:name="_Toc405140582"/>
      <w:r>
        <w:t>18</w:t>
      </w:r>
      <w:r w:rsidRPr="0017274A">
        <w:t>A. Generation of Alcohol</w:t>
      </w:r>
      <w:r>
        <w:t>ic</w:t>
      </w:r>
      <w:r w:rsidRPr="0017274A">
        <w:t xml:space="preserve"> Product Sales report:</w:t>
      </w:r>
      <w:bookmarkEnd w:id="200"/>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0BE8A5F0" wp14:editId="77329418">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6A68477D" wp14:editId="3D8B8078">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01" w:name="_Toc405140583"/>
      <w:r>
        <w:t>18</w:t>
      </w:r>
      <w:r w:rsidRPr="0017274A">
        <w:t>B. Generation of Non- Alcohol Product Sales report:</w:t>
      </w:r>
      <w:bookmarkEnd w:id="2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w:t>
      </w:r>
      <w:proofErr w:type="gramStart"/>
      <w:r w:rsidRPr="00720C94">
        <w:rPr>
          <w:rFonts w:ascii="Consolas" w:hAnsi="Consolas" w:cs="Consolas"/>
          <w:color w:val="008000"/>
          <w:sz w:val="19"/>
          <w:szCs w:val="19"/>
        </w:rPr>
        <w:t>,@End</w:t>
      </w:r>
      <w:proofErr w:type="gramEnd"/>
      <w:r w:rsidRPr="00720C94">
        <w:rPr>
          <w:rFonts w:ascii="Consolas" w:hAnsi="Consolas" w:cs="Consolas"/>
          <w:color w:val="008000"/>
          <w:sz w:val="19"/>
          <w:szCs w:val="19"/>
        </w:rPr>
        <w:t>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2BCC5150" wp14:editId="58583C1C">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4C06D40A" wp14:editId="3D01639E">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02" w:name="_Toc405140584"/>
      <w:bookmarkStart w:id="203" w:name="_Toc405141057"/>
      <w:r>
        <w:lastRenderedPageBreak/>
        <w:t xml:space="preserve">19 – </w:t>
      </w:r>
      <w:r w:rsidRPr="00420F94">
        <w:t>The system must be able to display total revenue for a day</w:t>
      </w:r>
      <w:r>
        <w:t>.</w:t>
      </w:r>
      <w:bookmarkEnd w:id="202"/>
      <w:bookmarkEnd w:id="203"/>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proofErr w:type="gramStart"/>
      <w:r>
        <w:rPr>
          <w:rFonts w:ascii="Consolas" w:hAnsi="Consolas" w:cs="Consolas"/>
          <w:color w:val="0000FF"/>
          <w:sz w:val="19"/>
          <w:szCs w:val="19"/>
        </w:rPr>
        <w:t>where</w:t>
      </w:r>
      <w:r>
        <w:rPr>
          <w:rFonts w:ascii="Consolas" w:hAnsi="Consolas" w:cs="Consolas"/>
          <w:sz w:val="19"/>
          <w:szCs w:val="19"/>
        </w:rPr>
        <w:t xml:space="preserve">  @Sales</w:t>
      </w:r>
      <w:proofErr w:type="gramEnd"/>
      <w:r>
        <w:rPr>
          <w:rFonts w:ascii="Consolas" w:hAnsi="Consolas" w:cs="Consolas"/>
          <w:sz w:val="19"/>
          <w:szCs w:val="19"/>
        </w:rPr>
        <w:t>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79577205" wp14:editId="2ABE30EA">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5D6747AA" wp14:editId="5E35299C">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04" w:name="_Toc405140585"/>
      <w:bookmarkStart w:id="205" w:name="_Toc405141058"/>
      <w:r>
        <w:lastRenderedPageBreak/>
        <w:t xml:space="preserve">20 </w:t>
      </w:r>
      <w:r w:rsidRPr="00EC6188">
        <w:t xml:space="preserve">- </w:t>
      </w:r>
      <w:r>
        <w:t>The system must display monthly sales</w:t>
      </w:r>
      <w:r w:rsidRPr="00EC6188">
        <w:t xml:space="preserve"> reports.</w:t>
      </w:r>
      <w:bookmarkEnd w:id="204"/>
      <w:bookmarkEnd w:id="205"/>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proofErr w:type="gramEnd"/>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388A323E" wp14:editId="28B655EF">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760B6A64" wp14:editId="2EFD83DA">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206" w:name="_Toc405140586"/>
      <w:bookmarkStart w:id="207" w:name="_Toc405141059"/>
      <w:r>
        <w:lastRenderedPageBreak/>
        <w:t>21</w:t>
      </w:r>
      <w:r w:rsidRPr="00EC6188">
        <w:t>- The system must display monthly purchase reports.</w:t>
      </w:r>
      <w:bookmarkEnd w:id="206"/>
      <w:bookmarkEnd w:id="207"/>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proofErr w:type="gramStart"/>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4EB8100C" wp14:editId="064C6BA3">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3CCA066F" wp14:editId="2D65AF56">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6"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208" w:name="_Toc405140587"/>
      <w:bookmarkStart w:id="209" w:name="_Toc405141060"/>
      <w:r>
        <w:lastRenderedPageBreak/>
        <w:t>22 – The system shall keep historical data.</w:t>
      </w:r>
      <w:bookmarkEnd w:id="208"/>
      <w:bookmarkEnd w:id="209"/>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9A57E4">
      <w:pPr>
        <w:spacing w:after="0" w:line="240" w:lineRule="auto"/>
      </w:pPr>
      <w:r>
        <w:lastRenderedPageBreak/>
        <w:t>This screen capture demonstrates the successful insert of data from the pos table.</w:t>
      </w:r>
    </w:p>
    <w:p w:rsidR="000F619D" w:rsidRDefault="009A57E4" w:rsidP="000F619D">
      <w:r>
        <w:rPr>
          <w:noProof/>
        </w:rPr>
        <w:drawing>
          <wp:inline distT="0" distB="0" distL="0" distR="0" wp14:anchorId="31043602" wp14:editId="0998B44F">
            <wp:extent cx="4095750" cy="34004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095750" cy="340042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0" w:name="_Toc405140588"/>
      <w:bookmarkStart w:id="211" w:name="_Toc405141061"/>
      <w:r>
        <w:lastRenderedPageBreak/>
        <w:t xml:space="preserve">23 - </w:t>
      </w:r>
      <w:r w:rsidRPr="006B0D7F">
        <w:t>The system must insert new purchases and update the inventory levels in the product table.</w:t>
      </w:r>
      <w:bookmarkEnd w:id="210"/>
      <w:bookmarkEnd w:id="211"/>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4249FC69" wp14:editId="2B652D73">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product table before and after the above-mentioned successful purchase.</w:t>
      </w:r>
    </w:p>
    <w:p w:rsidR="001F473C" w:rsidRDefault="001F473C" w:rsidP="000F619D">
      <w:pPr>
        <w:spacing w:after="0"/>
      </w:pPr>
      <w:r>
        <w:rPr>
          <w:noProof/>
        </w:rPr>
        <w:drawing>
          <wp:inline distT="0" distB="0" distL="0" distR="0" wp14:anchorId="638D5E6E" wp14:editId="416C9101">
            <wp:extent cx="4572000" cy="1197864"/>
            <wp:effectExtent l="19050" t="19050" r="19050" b="215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6297" t="53375" r="43828" b="31855"/>
                    <a:stretch/>
                  </pic:blipFill>
                  <pic:spPr bwMode="auto">
                    <a:xfrm>
                      <a:off x="0" y="0"/>
                      <a:ext cx="4572000" cy="11978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7D03B48B" wp14:editId="123228E4">
            <wp:extent cx="4572000" cy="1133856"/>
            <wp:effectExtent l="19050" t="19050" r="19050" b="285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119" t="54046" r="45080" b="32526"/>
                    <a:stretch/>
                  </pic:blipFill>
                  <pic:spPr bwMode="auto">
                    <a:xfrm>
                      <a:off x="0" y="0"/>
                      <a:ext cx="4572000" cy="11338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295777FD" wp14:editId="1BA2F17D">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55171450" wp14:editId="71731AF9">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2" w:name="_Toc405140589"/>
      <w:bookmarkStart w:id="213" w:name="_Toc405141062"/>
      <w:r>
        <w:lastRenderedPageBreak/>
        <w:t xml:space="preserve">24 – </w:t>
      </w:r>
      <w:r w:rsidRPr="006B0D7F">
        <w:t>The system must reset prices to their base levels.</w:t>
      </w:r>
      <w:bookmarkEnd w:id="212"/>
      <w:bookmarkEnd w:id="213"/>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67DEC175" wp14:editId="67B0A135">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038350" cy="2628900"/>
                    </a:xfrm>
                    <a:prstGeom prst="rect">
                      <a:avLst/>
                    </a:prstGeom>
                  </pic:spPr>
                </pic:pic>
              </a:graphicData>
            </a:graphic>
          </wp:inline>
        </w:drawing>
      </w:r>
    </w:p>
    <w:p w:rsidR="009A57E4" w:rsidRDefault="009A57E4" w:rsidP="009A57E4">
      <w:pPr>
        <w:spacing w:after="0" w:line="240" w:lineRule="auto"/>
      </w:pPr>
      <w:bookmarkStart w:id="214" w:name="_Toc405140590"/>
      <w:bookmarkStart w:id="215" w:name="_Toc405141063"/>
      <w:r>
        <w:br w:type="page"/>
      </w:r>
    </w:p>
    <w:p w:rsidR="009A57E4" w:rsidRDefault="009A57E4" w:rsidP="009A57E4">
      <w:pPr>
        <w:spacing w:after="0" w:line="240" w:lineRule="auto"/>
      </w:pPr>
      <w:r>
        <w:lastRenderedPageBreak/>
        <w:t>These screenshots show the t_price table before and after a reset.</w:t>
      </w:r>
    </w:p>
    <w:p w:rsidR="009A57E4" w:rsidRDefault="009A57E4" w:rsidP="009A57E4">
      <w:pPr>
        <w:spacing w:after="0" w:line="240" w:lineRule="auto"/>
      </w:pPr>
      <w:r>
        <w:rPr>
          <w:noProof/>
        </w:rPr>
        <w:drawing>
          <wp:inline distT="0" distB="0" distL="0" distR="0" wp14:anchorId="7E256A2F" wp14:editId="7C67778B">
            <wp:extent cx="2328440" cy="4029740"/>
            <wp:effectExtent l="19050" t="19050" r="1524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b="9976"/>
                    <a:stretch/>
                  </pic:blipFill>
                  <pic:spPr bwMode="auto">
                    <a:xfrm>
                      <a:off x="0" y="0"/>
                      <a:ext cx="2333625" cy="403871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r>
        <w:br w:type="page"/>
      </w:r>
    </w:p>
    <w:p w:rsidR="000F619D" w:rsidRDefault="000F619D" w:rsidP="000F619D">
      <w:pPr>
        <w:pStyle w:val="Heading2"/>
      </w:pPr>
      <w:r>
        <w:lastRenderedPageBreak/>
        <w:t xml:space="preserve">25 - </w:t>
      </w:r>
      <w:r w:rsidRPr="003C0BE3">
        <w:t>The system must be able to add new product types without duplicates.</w:t>
      </w:r>
      <w:bookmarkEnd w:id="214"/>
      <w:bookmarkEnd w:id="215"/>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1F473C" w:rsidP="000F619D">
      <w:pPr>
        <w:spacing w:after="0"/>
      </w:pPr>
      <w:r>
        <w:rPr>
          <w:noProof/>
        </w:rPr>
        <w:drawing>
          <wp:inline distT="0" distB="0" distL="0" distR="0" wp14:anchorId="2862140C" wp14:editId="55A7D046">
            <wp:extent cx="3657600" cy="1143000"/>
            <wp:effectExtent l="19050" t="19050" r="19050" b="190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26119" t="16449" r="40607" b="64081"/>
                    <a:stretch/>
                  </pic:blipFill>
                  <pic:spPr bwMode="auto">
                    <a:xfrm>
                      <a:off x="0" y="0"/>
                      <a:ext cx="36576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type table after the above-mentioned successful insert of a new product type.</w:t>
      </w:r>
    </w:p>
    <w:p w:rsidR="001F473C" w:rsidRDefault="001F473C" w:rsidP="000F619D">
      <w:pPr>
        <w:spacing w:after="0"/>
      </w:pPr>
      <w:r>
        <w:rPr>
          <w:noProof/>
        </w:rPr>
        <w:drawing>
          <wp:inline distT="0" distB="0" distL="0" distR="0" wp14:anchorId="21EDE4F3" wp14:editId="3E74F7BF">
            <wp:extent cx="2743200" cy="1554480"/>
            <wp:effectExtent l="19050" t="19050" r="19050" b="266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297" t="53375" r="52236" b="23798"/>
                    <a:stretch/>
                  </pic:blipFill>
                  <pic:spPr bwMode="auto">
                    <a:xfrm>
                      <a:off x="0" y="0"/>
                      <a:ext cx="2743200" cy="1554480"/>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28514071" wp14:editId="5021F1A9">
            <wp:extent cx="2743200" cy="1792224"/>
            <wp:effectExtent l="19050" t="19050" r="19050" b="1778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476" t="53710" r="53488" b="21785"/>
                    <a:stretch/>
                  </pic:blipFill>
                  <pic:spPr bwMode="auto">
                    <a:xfrm>
                      <a:off x="0" y="0"/>
                      <a:ext cx="2743200" cy="179222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4140CC97" wp14:editId="6DF5A1C8">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6" w:name="_Toc405140591"/>
      <w:bookmarkStart w:id="217" w:name="_Toc405141064"/>
      <w:r>
        <w:lastRenderedPageBreak/>
        <w:t xml:space="preserve">26 - </w:t>
      </w:r>
      <w:r w:rsidRPr="00613413">
        <w:t>The system must be able to insert new customers without duplicates.</w:t>
      </w:r>
      <w:bookmarkEnd w:id="216"/>
      <w:bookmarkEnd w:id="217"/>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034C6933" wp14:editId="256C809A">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B728BA" w:rsidRDefault="00B728BA" w:rsidP="000F619D">
      <w:pPr>
        <w:spacing w:after="0"/>
      </w:pPr>
      <w:r>
        <w:t>These screenshots show the t_customer table before and after the above-mentioned successful insert.</w:t>
      </w:r>
    </w:p>
    <w:p w:rsidR="00B728BA" w:rsidRDefault="00B728BA" w:rsidP="000F619D">
      <w:pPr>
        <w:spacing w:after="0"/>
      </w:pPr>
      <w:r>
        <w:rPr>
          <w:noProof/>
        </w:rPr>
        <w:drawing>
          <wp:inline distT="0" distB="0" distL="0" distR="0" wp14:anchorId="4E8E5AD4" wp14:editId="463F616A">
            <wp:extent cx="5486400" cy="1014984"/>
            <wp:effectExtent l="19050" t="19050" r="19050" b="139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6118" t="53375" r="5367" b="22791"/>
                    <a:stretch/>
                  </pic:blipFill>
                  <pic:spPr bwMode="auto">
                    <a:xfrm>
                      <a:off x="0" y="0"/>
                      <a:ext cx="5486400" cy="10149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B728BA" w:rsidRDefault="00B728BA" w:rsidP="000F619D">
      <w:pPr>
        <w:spacing w:after="0"/>
      </w:pPr>
      <w:r>
        <w:rPr>
          <w:noProof/>
        </w:rPr>
        <w:drawing>
          <wp:inline distT="0" distB="0" distL="0" distR="0" wp14:anchorId="0888F6A7" wp14:editId="096B21AA">
            <wp:extent cx="5486400" cy="1088136"/>
            <wp:effectExtent l="19050" t="19050" r="19050" b="1714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26118" t="54381" r="5546" b="20106"/>
                    <a:stretch/>
                  </pic:blipFill>
                  <pic:spPr bwMode="auto">
                    <a:xfrm>
                      <a:off x="0" y="0"/>
                      <a:ext cx="5486400" cy="10881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r>
        <w:t>This screenshot shows a failed attempt to insert a customer with the same first name, last name, and date of birth as an existing customer.</w:t>
      </w:r>
      <w:r>
        <w:rPr>
          <w:noProof/>
        </w:rPr>
        <w:drawing>
          <wp:inline distT="0" distB="0" distL="0" distR="0" wp14:anchorId="6DF724B0" wp14:editId="3D475B0A">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AC7020" w:rsidRDefault="00AC7020" w:rsidP="00AC7020">
      <w:pPr>
        <w:spacing w:after="0" w:line="240" w:lineRule="auto"/>
      </w:pPr>
      <w:r>
        <w:br w:type="page"/>
      </w:r>
    </w:p>
    <w:p w:rsidR="000F619D" w:rsidRPr="00146FD9" w:rsidRDefault="000F619D" w:rsidP="00AC7020">
      <w:pPr>
        <w:spacing w:after="0" w:line="240" w:lineRule="auto"/>
      </w:pPr>
    </w:p>
    <w:p w:rsidR="000F619D" w:rsidRDefault="00AC7020" w:rsidP="00AC7020">
      <w:pPr>
        <w:spacing w:after="0" w:line="240" w:lineRule="auto"/>
      </w:pPr>
      <w:r>
        <w:t xml:space="preserve">27 - </w:t>
      </w:r>
      <w:r w:rsidRPr="00AC7020">
        <w:t>The system must be able to create encrypted ad hoc backups, for transferring across potentially insecure connections.</w:t>
      </w:r>
    </w:p>
    <w:p w:rsidR="00AC7020" w:rsidRDefault="00AC7020" w:rsidP="00AC7020">
      <w:pPr>
        <w:spacing w:after="0" w:line="240" w:lineRule="auto"/>
      </w:pPr>
    </w:p>
    <w:p w:rsidR="00AC7020" w:rsidRDefault="00AC7020" w:rsidP="00AC7020">
      <w:pPr>
        <w:spacing w:after="0" w:line="240" w:lineRule="auto"/>
      </w:pPr>
      <w:r>
        <w:t>In the event that an ad hoc backup of the database is made, it should be secured with encryption before being sent across a potentially insecure connection or being transferred to unencrypted physical media.</w:t>
      </w:r>
    </w:p>
    <w:p w:rsidR="00AC7020" w:rsidRDefault="00AC7020" w:rsidP="00AC7020">
      <w:pPr>
        <w:spacing w:after="0" w:line="240" w:lineRule="auto"/>
      </w:pPr>
    </w:p>
    <w:p w:rsidR="00AC7020" w:rsidRDefault="00AC7020" w:rsidP="00AC7020">
      <w:pPr>
        <w:spacing w:after="0" w:line="240" w:lineRule="auto"/>
      </w:pPr>
      <w:r>
        <w:t>This code is used to create a database master key and then to create a backup certificate in the master database.</w:t>
      </w:r>
    </w:p>
    <w:p w:rsidR="00AC7020" w:rsidRPr="00AC7020" w:rsidRDefault="00AC7020" w:rsidP="00AC7020">
      <w:pPr>
        <w:spacing w:after="0" w:line="240" w:lineRule="auto"/>
      </w:pPr>
      <w:r>
        <w:rPr>
          <w:rFonts w:ascii="Consolas" w:hAnsi="Consolas" w:cs="Consolas"/>
          <w:color w:val="008000"/>
          <w:sz w:val="19"/>
          <w:szCs w:val="19"/>
        </w:rPr>
        <w:t xml:space="preserve">-- Creates a database master key. </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he key is encrypted using the password "gogogo333"</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ogogo333'</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a backup certificate in the master database</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ypto_Cert</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ncryption Certificate for Master Database'</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go</w:t>
      </w:r>
      <w:proofErr w:type="gramEnd"/>
    </w:p>
    <w:p w:rsidR="00AC7020" w:rsidRDefault="00AC7020" w:rsidP="00AC7020">
      <w:pPr>
        <w:spacing w:after="0" w:line="240" w:lineRule="auto"/>
      </w:pPr>
    </w:p>
    <w:p w:rsidR="00AC7020" w:rsidRDefault="00AC7020" w:rsidP="00AC7020">
      <w:pPr>
        <w:spacing w:after="0" w:line="240" w:lineRule="auto"/>
      </w:pPr>
    </w:p>
    <w:p w:rsidR="00AC7020" w:rsidRDefault="00AC7020" w:rsidP="00AC7020">
      <w:pPr>
        <w:spacing w:after="0" w:line="240" w:lineRule="auto"/>
      </w:pPr>
      <w:r>
        <w:t>This screenshot shows the certificate, “crypto_Cert,” in the left panel.</w:t>
      </w:r>
    </w:p>
    <w:p w:rsidR="00AC7020" w:rsidRDefault="00AC7020" w:rsidP="00AC7020">
      <w:pPr>
        <w:spacing w:after="0" w:line="240" w:lineRule="auto"/>
      </w:pPr>
      <w:r>
        <w:rPr>
          <w:noProof/>
        </w:rPr>
        <w:drawing>
          <wp:inline distT="0" distB="0" distL="0" distR="0" wp14:anchorId="757C6612" wp14:editId="4064BFC5">
            <wp:extent cx="5486400" cy="3145536"/>
            <wp:effectExtent l="19050" t="19050" r="19050" b="171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1789" t="16449" r="36673" b="17420"/>
                    <a:stretch/>
                  </pic:blipFill>
                  <pic:spPr bwMode="auto">
                    <a:xfrm>
                      <a:off x="0" y="0"/>
                      <a:ext cx="54864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C7020" w:rsidRDefault="00AC7020" w:rsidP="00AC7020">
      <w:pPr>
        <w:spacing w:after="0" w:line="240" w:lineRule="auto"/>
      </w:pPr>
    </w:p>
    <w:p w:rsidR="00AC7020" w:rsidRDefault="00AC7020" w:rsidP="00AC7020">
      <w:pPr>
        <w:spacing w:after="0" w:line="240" w:lineRule="auto"/>
      </w:pPr>
    </w:p>
    <w:p w:rsidR="00636772" w:rsidRDefault="00636772" w:rsidP="00AC7020">
      <w:pPr>
        <w:spacing w:after="0" w:line="240" w:lineRule="auto"/>
      </w:pPr>
      <w:r>
        <w:t>This stored procedure allows the user to make a compressed, encrypted, ad hoc backup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procedure creates a compress, encrypted, ad hoc copy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should be used if a copy of the database has to be taken off site</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backup_adhoc_crypt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to</w:t>
      </w:r>
      <w:proofErr w:type="gramEnd"/>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_CRYPTO.bak'</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0000FF"/>
          <w:sz w:val="19"/>
          <w:szCs w:val="19"/>
        </w:rPr>
        <w:t>compress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cryption</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proofErr w:type="gramStart"/>
      <w:r>
        <w:rPr>
          <w:rFonts w:ascii="Consolas" w:hAnsi="Consolas" w:cs="Consolas"/>
          <w:color w:val="0000FF"/>
          <w:sz w:val="19"/>
          <w:szCs w:val="19"/>
        </w:rPr>
        <w:t>algorithm</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ES_2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server</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crypto_Cert</w:t>
      </w:r>
      <w:r>
        <w:rPr>
          <w:rFonts w:ascii="Consolas" w:hAnsi="Consolas" w:cs="Consolas"/>
          <w:color w:val="808080"/>
          <w:sz w:val="19"/>
          <w:szCs w:val="19"/>
        </w:rPr>
        <w:t>)</w:t>
      </w:r>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encrypted ad hoc backup.'</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36772" w:rsidRDefault="00636772" w:rsidP="00636772">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36772" w:rsidRDefault="00636772" w:rsidP="00AC7020">
      <w:pPr>
        <w:spacing w:after="0" w:line="240" w:lineRule="auto"/>
      </w:pPr>
    </w:p>
    <w:p w:rsidR="00636772" w:rsidRDefault="00636772" w:rsidP="00AC7020">
      <w:pPr>
        <w:spacing w:after="0" w:line="240" w:lineRule="auto"/>
      </w:pPr>
    </w:p>
    <w:p w:rsidR="00636772" w:rsidRDefault="00636772" w:rsidP="00AC7020">
      <w:pPr>
        <w:spacing w:after="0" w:line="240" w:lineRule="auto"/>
      </w:pPr>
      <w:r>
        <w:t>This screenshot shows the successful backup run.</w:t>
      </w:r>
    </w:p>
    <w:p w:rsidR="00636772" w:rsidRDefault="00636772" w:rsidP="00AC7020">
      <w:pPr>
        <w:spacing w:after="0" w:line="240" w:lineRule="auto"/>
      </w:pPr>
      <w:r>
        <w:rPr>
          <w:noProof/>
        </w:rPr>
        <w:drawing>
          <wp:inline distT="0" distB="0" distL="0" distR="0" wp14:anchorId="741DAC86" wp14:editId="31708738">
            <wp:extent cx="5486400" cy="896112"/>
            <wp:effectExtent l="19050" t="19050" r="19050" b="1841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26476" t="16113" b="61396"/>
                    <a:stretch/>
                  </pic:blipFill>
                  <pic:spPr bwMode="auto">
                    <a:xfrm>
                      <a:off x="0" y="0"/>
                      <a:ext cx="5486400" cy="89611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p>
    <w:p w:rsidR="00C02F29" w:rsidRDefault="00C02F29" w:rsidP="00AC7020">
      <w:pPr>
        <w:spacing w:after="0" w:line="240" w:lineRule="auto"/>
      </w:pPr>
      <w:r>
        <w:t>These screenshots show the output for a failed run, which was caused by the specified directory being unavailable.</w:t>
      </w:r>
    </w:p>
    <w:p w:rsidR="00C02F29" w:rsidRDefault="00C02F29" w:rsidP="00AC7020">
      <w:pPr>
        <w:spacing w:after="0" w:line="240" w:lineRule="auto"/>
      </w:pPr>
      <w:r>
        <w:rPr>
          <w:noProof/>
        </w:rPr>
        <w:drawing>
          <wp:inline distT="0" distB="0" distL="0" distR="0" wp14:anchorId="4500309B" wp14:editId="33558C2B">
            <wp:extent cx="5486400" cy="1097280"/>
            <wp:effectExtent l="19050" t="19050" r="19050" b="266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26476" t="16449" b="56025"/>
                    <a:stretch/>
                  </pic:blipFill>
                  <pic:spPr bwMode="auto">
                    <a:xfrm>
                      <a:off x="0" y="0"/>
                      <a:ext cx="54864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r>
        <w:rPr>
          <w:noProof/>
        </w:rPr>
        <w:drawing>
          <wp:inline distT="0" distB="0" distL="0" distR="0" wp14:anchorId="73EF09A3" wp14:editId="34519F03">
            <wp:extent cx="5486400" cy="731520"/>
            <wp:effectExtent l="19050" t="19050" r="19050" b="1143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26118" t="16449" b="65088"/>
                    <a:stretch/>
                  </pic:blipFill>
                  <pic:spPr bwMode="auto">
                    <a:xfrm>
                      <a:off x="0" y="0"/>
                      <a:ext cx="5486400" cy="73152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A124C" w:rsidRDefault="00AA124C" w:rsidP="00AC7020">
      <w:pPr>
        <w:spacing w:after="0" w:line="240" w:lineRule="auto"/>
      </w:pPr>
    </w:p>
    <w:p w:rsidR="00AA124C" w:rsidRDefault="00AA124C">
      <w:r>
        <w:br w:type="page"/>
      </w:r>
    </w:p>
    <w:p w:rsidR="00AA124C" w:rsidRDefault="00AA124C" w:rsidP="00AC7020">
      <w:pPr>
        <w:spacing w:after="0" w:line="240" w:lineRule="auto"/>
      </w:pPr>
      <w:r>
        <w:lastRenderedPageBreak/>
        <w:t>This screenshot shows a successful restore from the encrypted backup.</w:t>
      </w:r>
    </w:p>
    <w:p w:rsidR="00AA124C" w:rsidRPr="000F619D" w:rsidRDefault="00AA124C" w:rsidP="00AC7020">
      <w:pPr>
        <w:spacing w:after="0" w:line="240" w:lineRule="auto"/>
        <w:sectPr w:rsidR="00AA124C" w:rsidRPr="000F619D" w:rsidSect="0052155F">
          <w:pgSz w:w="12240" w:h="15840"/>
          <w:pgMar w:top="1080" w:right="1080" w:bottom="1080" w:left="1080" w:header="720" w:footer="720" w:gutter="0"/>
          <w:cols w:space="720"/>
          <w:docGrid w:linePitch="360"/>
        </w:sectPr>
      </w:pPr>
      <w:r>
        <w:rPr>
          <w:noProof/>
        </w:rPr>
        <w:drawing>
          <wp:inline distT="0" distB="0" distL="0" distR="0" wp14:anchorId="54C4481A" wp14:editId="1D07DEF8">
            <wp:extent cx="5486400" cy="4297680"/>
            <wp:effectExtent l="19050" t="19050" r="19050" b="2667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24887" t="4458" r="11376" b="6688"/>
                    <a:stretch/>
                  </pic:blipFill>
                  <pic:spPr bwMode="auto">
                    <a:xfrm>
                      <a:off x="0" y="0"/>
                      <a:ext cx="5486400" cy="4297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bookmarkStart w:id="218" w:name="_GoBack"/>
      <w:bookmarkEnd w:id="218"/>
    </w:p>
    <w:p w:rsidR="00D6441E" w:rsidRDefault="00D6441E" w:rsidP="00AC7020">
      <w:pPr>
        <w:pStyle w:val="Heading1"/>
        <w:spacing w:line="240" w:lineRule="auto"/>
      </w:pPr>
      <w:bookmarkStart w:id="219" w:name="_Toc405140863"/>
      <w:bookmarkStart w:id="220" w:name="_Toc405141002"/>
      <w:bookmarkStart w:id="221" w:name="_Toc405141065"/>
      <w:r>
        <w:lastRenderedPageBreak/>
        <w:t>Sample Data</w:t>
      </w:r>
      <w:bookmarkEnd w:id="164"/>
      <w:bookmarkEnd w:id="219"/>
      <w:bookmarkEnd w:id="220"/>
      <w:bookmarkEnd w:id="221"/>
    </w:p>
    <w:p w:rsidR="007D5DE5" w:rsidRDefault="007D5DE5" w:rsidP="00AC7020">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4349" w:rsidRDefault="001D4349" w:rsidP="00424BE6">
      <w:pPr>
        <w:spacing w:after="0" w:line="240" w:lineRule="auto"/>
      </w:pPr>
      <w:r>
        <w:separator/>
      </w:r>
    </w:p>
  </w:endnote>
  <w:endnote w:type="continuationSeparator" w:id="0">
    <w:p w:rsidR="001D4349" w:rsidRDefault="001D4349"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AC7020" w:rsidRDefault="00AC7020">
        <w:pPr>
          <w:pStyle w:val="Footer"/>
          <w:jc w:val="right"/>
        </w:pPr>
        <w:r>
          <w:fldChar w:fldCharType="begin"/>
        </w:r>
        <w:r>
          <w:instrText xml:space="preserve"> PAGE   \* MERGEFORMAT </w:instrText>
        </w:r>
        <w:r>
          <w:fldChar w:fldCharType="separate"/>
        </w:r>
        <w:r w:rsidR="00AA124C">
          <w:rPr>
            <w:noProof/>
          </w:rPr>
          <w:t>88</w:t>
        </w:r>
        <w:r>
          <w:rPr>
            <w:noProof/>
          </w:rPr>
          <w:fldChar w:fldCharType="end"/>
        </w:r>
      </w:p>
    </w:sdtContent>
  </w:sdt>
  <w:p w:rsidR="00AC7020" w:rsidRDefault="00AC70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4349" w:rsidRDefault="001D4349" w:rsidP="00424BE6">
      <w:pPr>
        <w:spacing w:after="0" w:line="240" w:lineRule="auto"/>
      </w:pPr>
      <w:r>
        <w:separator/>
      </w:r>
    </w:p>
  </w:footnote>
  <w:footnote w:type="continuationSeparator" w:id="0">
    <w:p w:rsidR="001D4349" w:rsidRDefault="001D4349"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665FD"/>
    <w:rsid w:val="00070958"/>
    <w:rsid w:val="000B3396"/>
    <w:rsid w:val="000F619D"/>
    <w:rsid w:val="00190BB1"/>
    <w:rsid w:val="00194D5D"/>
    <w:rsid w:val="001D4349"/>
    <w:rsid w:val="001E5ECF"/>
    <w:rsid w:val="001F473C"/>
    <w:rsid w:val="00204DF7"/>
    <w:rsid w:val="00274FD5"/>
    <w:rsid w:val="0029549B"/>
    <w:rsid w:val="00295B7F"/>
    <w:rsid w:val="002A18E0"/>
    <w:rsid w:val="002B75E8"/>
    <w:rsid w:val="002D2CF2"/>
    <w:rsid w:val="002D69F0"/>
    <w:rsid w:val="002E6028"/>
    <w:rsid w:val="00330D85"/>
    <w:rsid w:val="0037086D"/>
    <w:rsid w:val="0042132E"/>
    <w:rsid w:val="00424BE6"/>
    <w:rsid w:val="00472EBF"/>
    <w:rsid w:val="004B20D2"/>
    <w:rsid w:val="004B78F1"/>
    <w:rsid w:val="004C38AC"/>
    <w:rsid w:val="0052155F"/>
    <w:rsid w:val="00524790"/>
    <w:rsid w:val="005A79C4"/>
    <w:rsid w:val="005F1EE7"/>
    <w:rsid w:val="00614BAA"/>
    <w:rsid w:val="00636772"/>
    <w:rsid w:val="00675501"/>
    <w:rsid w:val="006D5381"/>
    <w:rsid w:val="006F5258"/>
    <w:rsid w:val="006F702D"/>
    <w:rsid w:val="00781D9D"/>
    <w:rsid w:val="0079510A"/>
    <w:rsid w:val="0079515E"/>
    <w:rsid w:val="007C3A11"/>
    <w:rsid w:val="007D36AA"/>
    <w:rsid w:val="007D5DE5"/>
    <w:rsid w:val="008116B5"/>
    <w:rsid w:val="009135EF"/>
    <w:rsid w:val="00932B40"/>
    <w:rsid w:val="009A57E4"/>
    <w:rsid w:val="009B479A"/>
    <w:rsid w:val="009E51E5"/>
    <w:rsid w:val="00A22742"/>
    <w:rsid w:val="00A367CD"/>
    <w:rsid w:val="00A6341C"/>
    <w:rsid w:val="00AA124C"/>
    <w:rsid w:val="00AA1F1C"/>
    <w:rsid w:val="00AC7020"/>
    <w:rsid w:val="00AF0C86"/>
    <w:rsid w:val="00B00944"/>
    <w:rsid w:val="00B169CB"/>
    <w:rsid w:val="00B728BA"/>
    <w:rsid w:val="00BA30CF"/>
    <w:rsid w:val="00BD21CC"/>
    <w:rsid w:val="00C02F29"/>
    <w:rsid w:val="00C90A90"/>
    <w:rsid w:val="00D547B6"/>
    <w:rsid w:val="00D6441E"/>
    <w:rsid w:val="00EC599E"/>
    <w:rsid w:val="00F52D70"/>
    <w:rsid w:val="00F66352"/>
    <w:rsid w:val="00F82393"/>
    <w:rsid w:val="00FA17B7"/>
    <w:rsid w:val="00FC6B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07" Type="http://schemas.openxmlformats.org/officeDocument/2006/relationships/image" Target="media/image95.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4.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mailto:JJ@WMBREW.COM" TargetMode="External"/><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theme" Target="theme/theme1.xml"/><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C0705D6-9AA4-4D90-90E3-48DCC7498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91</Pages>
  <Words>12660</Words>
  <Characters>72163</Characters>
  <Application>Microsoft Office Word</Application>
  <DocSecurity>0</DocSecurity>
  <Lines>601</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28</cp:revision>
  <cp:lastPrinted>2014-12-01T02:21:00Z</cp:lastPrinted>
  <dcterms:created xsi:type="dcterms:W3CDTF">2014-12-01T00:50:00Z</dcterms:created>
  <dcterms:modified xsi:type="dcterms:W3CDTF">2014-12-03T02:00:00Z</dcterms:modified>
</cp:coreProperties>
</file>